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80" r:id="rId2"/>
    <p:sldMasterId id="2147483684" r:id="rId3"/>
    <p:sldMasterId id="2147483662" r:id="rId4"/>
  </p:sldMasterIdLst>
  <p:notesMasterIdLst>
    <p:notesMasterId r:id="rId71"/>
  </p:notesMasterIdLst>
  <p:handoutMasterIdLst>
    <p:handoutMasterId r:id="rId72"/>
  </p:handoutMasterIdLst>
  <p:sldIdLst>
    <p:sldId id="319" r:id="rId5"/>
    <p:sldId id="505" r:id="rId6"/>
    <p:sldId id="506" r:id="rId7"/>
    <p:sldId id="496" r:id="rId8"/>
    <p:sldId id="441" r:id="rId9"/>
    <p:sldId id="445" r:id="rId10"/>
    <p:sldId id="444" r:id="rId11"/>
    <p:sldId id="480" r:id="rId12"/>
    <p:sldId id="446" r:id="rId13"/>
    <p:sldId id="422" r:id="rId14"/>
    <p:sldId id="421" r:id="rId15"/>
    <p:sldId id="447" r:id="rId16"/>
    <p:sldId id="380" r:id="rId17"/>
    <p:sldId id="504" r:id="rId18"/>
    <p:sldId id="407" r:id="rId19"/>
    <p:sldId id="507" r:id="rId20"/>
    <p:sldId id="413" r:id="rId21"/>
    <p:sldId id="482" r:id="rId22"/>
    <p:sldId id="448" r:id="rId23"/>
    <p:sldId id="478" r:id="rId24"/>
    <p:sldId id="481" r:id="rId25"/>
    <p:sldId id="450" r:id="rId26"/>
    <p:sldId id="451" r:id="rId27"/>
    <p:sldId id="479" r:id="rId28"/>
    <p:sldId id="472" r:id="rId29"/>
    <p:sldId id="453" r:id="rId30"/>
    <p:sldId id="470" r:id="rId31"/>
    <p:sldId id="471" r:id="rId32"/>
    <p:sldId id="473" r:id="rId33"/>
    <p:sldId id="495" r:id="rId34"/>
    <p:sldId id="474" r:id="rId35"/>
    <p:sldId id="475" r:id="rId36"/>
    <p:sldId id="454" r:id="rId37"/>
    <p:sldId id="477" r:id="rId38"/>
    <p:sldId id="459" r:id="rId39"/>
    <p:sldId id="449" r:id="rId40"/>
    <p:sldId id="502" r:id="rId41"/>
    <p:sldId id="455" r:id="rId42"/>
    <p:sldId id="457" r:id="rId43"/>
    <p:sldId id="460" r:id="rId44"/>
    <p:sldId id="483" r:id="rId45"/>
    <p:sldId id="484" r:id="rId46"/>
    <p:sldId id="498" r:id="rId47"/>
    <p:sldId id="461" r:id="rId48"/>
    <p:sldId id="499" r:id="rId49"/>
    <p:sldId id="462" r:id="rId50"/>
    <p:sldId id="486" r:id="rId51"/>
    <p:sldId id="463" r:id="rId52"/>
    <p:sldId id="464" r:id="rId53"/>
    <p:sldId id="487" r:id="rId54"/>
    <p:sldId id="465" r:id="rId55"/>
    <p:sldId id="485" r:id="rId56"/>
    <p:sldId id="466" r:id="rId57"/>
    <p:sldId id="467" r:id="rId58"/>
    <p:sldId id="468" r:id="rId59"/>
    <p:sldId id="469" r:id="rId60"/>
    <p:sldId id="497" r:id="rId61"/>
    <p:sldId id="490" r:id="rId62"/>
    <p:sldId id="488" r:id="rId63"/>
    <p:sldId id="491" r:id="rId64"/>
    <p:sldId id="492" r:id="rId65"/>
    <p:sldId id="493" r:id="rId66"/>
    <p:sldId id="500" r:id="rId67"/>
    <p:sldId id="501" r:id="rId68"/>
    <p:sldId id="489" r:id="rId69"/>
    <p:sldId id="433" r:id="rId7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B12F25"/>
    <a:srgbClr val="FF3300"/>
    <a:srgbClr val="B83026"/>
    <a:srgbClr val="FF0000"/>
    <a:srgbClr val="FFCC00"/>
    <a:srgbClr val="4E8542"/>
    <a:srgbClr val="C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Estilo claro 3 - Acento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Estilo claro 1 - Acento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FD0F851-EC5A-4D38-B0AD-8093EC10F338}" styleName="Estilo claro 1 - Acento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EB9631B5-78F2-41C9-869B-9F39066F8104}" styleName="Estilo medio 3 - Énfasis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D27102A9-8310-4765-A935-A1911B00CA55}" styleName="Estilo claro 1 - Acento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E171933-4619-4E11-9A3F-F7608DF75F80}" styleName="Estilo medio 1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10" autoAdjust="0"/>
    <p:restoredTop sz="90743" autoAdjust="0"/>
  </p:normalViewPr>
  <p:slideViewPr>
    <p:cSldViewPr>
      <p:cViewPr varScale="1">
        <p:scale>
          <a:sx n="71" d="100"/>
          <a:sy n="71" d="100"/>
        </p:scale>
        <p:origin x="1038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-3870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viewProps" Target="viewProp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handoutMaster" Target="handoutMasters/handoutMaster1.xml"/><Relationship Id="rId3" Type="http://schemas.openxmlformats.org/officeDocument/2006/relationships/slideMaster" Target="slideMasters/slideMaster2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presProps" Target="presProps.xml"/><Relationship Id="rId4" Type="http://schemas.openxmlformats.org/officeDocument/2006/relationships/slideMaster" Target="slideMasters/slideMaster3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tableStyles" Target="tableStyles.xml"/><Relationship Id="rId7" Type="http://schemas.openxmlformats.org/officeDocument/2006/relationships/slide" Target="slides/slide3.xml"/><Relationship Id="rId71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etrasigma\Dropbox\TESIS%20MSC\SIMULACION\MatlabAnsy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l">
              <a:defRPr sz="168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x-none" dirty="0" smtClean="0"/>
              <a:t> resultados</a:t>
            </a:r>
            <a:endParaRPr lang="es-ES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l">
            <a:defRPr sz="168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SIMULACIÓN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Hoja1!$B$4:$B$20</c:f>
              <c:numCache>
                <c:formatCode>General</c:formatCode>
                <c:ptCount val="17"/>
                <c:pt idx="0">
                  <c:v>4</c:v>
                </c:pt>
                <c:pt idx="1">
                  <c:v>5</c:v>
                </c:pt>
                <c:pt idx="2">
                  <c:v>6</c:v>
                </c:pt>
                <c:pt idx="3">
                  <c:v>7</c:v>
                </c:pt>
                <c:pt idx="4">
                  <c:v>8</c:v>
                </c:pt>
                <c:pt idx="5">
                  <c:v>9</c:v>
                </c:pt>
                <c:pt idx="6">
                  <c:v>10</c:v>
                </c:pt>
                <c:pt idx="7">
                  <c:v>11</c:v>
                </c:pt>
                <c:pt idx="8">
                  <c:v>12</c:v>
                </c:pt>
                <c:pt idx="9">
                  <c:v>13</c:v>
                </c:pt>
                <c:pt idx="10">
                  <c:v>14</c:v>
                </c:pt>
                <c:pt idx="11">
                  <c:v>15</c:v>
                </c:pt>
                <c:pt idx="12">
                  <c:v>16</c:v>
                </c:pt>
                <c:pt idx="13">
                  <c:v>17</c:v>
                </c:pt>
                <c:pt idx="14">
                  <c:v>18</c:v>
                </c:pt>
                <c:pt idx="15">
                  <c:v>19</c:v>
                </c:pt>
              </c:numCache>
            </c:numRef>
          </c:xVal>
          <c:yVal>
            <c:numRef>
              <c:f>Hoja1!$C$4:$C$20</c:f>
              <c:numCache>
                <c:formatCode>General</c:formatCode>
                <c:ptCount val="17"/>
                <c:pt idx="0">
                  <c:v>635.77</c:v>
                </c:pt>
                <c:pt idx="1">
                  <c:v>702.68</c:v>
                </c:pt>
                <c:pt idx="2">
                  <c:v>770.35</c:v>
                </c:pt>
                <c:pt idx="3">
                  <c:v>834.92</c:v>
                </c:pt>
                <c:pt idx="4">
                  <c:v>897.27</c:v>
                </c:pt>
                <c:pt idx="5">
                  <c:v>950.35</c:v>
                </c:pt>
                <c:pt idx="6">
                  <c:v>1019.5</c:v>
                </c:pt>
                <c:pt idx="7">
                  <c:v>1080.2</c:v>
                </c:pt>
                <c:pt idx="8">
                  <c:v>1141</c:v>
                </c:pt>
                <c:pt idx="9">
                  <c:v>1195.7</c:v>
                </c:pt>
                <c:pt idx="10">
                  <c:v>1260.2</c:v>
                </c:pt>
                <c:pt idx="11">
                  <c:v>1314.9</c:v>
                </c:pt>
                <c:pt idx="12">
                  <c:v>1375.9</c:v>
                </c:pt>
                <c:pt idx="13">
                  <c:v>1432.7</c:v>
                </c:pt>
                <c:pt idx="14">
                  <c:v>1489.2</c:v>
                </c:pt>
                <c:pt idx="15">
                  <c:v>1540</c:v>
                </c:pt>
              </c:numCache>
            </c:numRef>
          </c:yVal>
          <c:smooth val="1"/>
        </c:ser>
        <c:ser>
          <c:idx val="1"/>
          <c:order val="1"/>
          <c:tx>
            <c:v>BS 7910</c:v>
          </c:tx>
          <c:spPr>
            <a:ln w="22225" cap="rnd">
              <a:solidFill>
                <a:schemeClr val="accent4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round/>
              </a:ln>
              <a:effectLst/>
            </c:spPr>
          </c:marker>
          <c:xVal>
            <c:numRef>
              <c:f>Hoja1!$B$4:$B$20</c:f>
              <c:numCache>
                <c:formatCode>General</c:formatCode>
                <c:ptCount val="17"/>
                <c:pt idx="0">
                  <c:v>4</c:v>
                </c:pt>
                <c:pt idx="1">
                  <c:v>5</c:v>
                </c:pt>
                <c:pt idx="2">
                  <c:v>6</c:v>
                </c:pt>
                <c:pt idx="3">
                  <c:v>7</c:v>
                </c:pt>
                <c:pt idx="4">
                  <c:v>8</c:v>
                </c:pt>
                <c:pt idx="5">
                  <c:v>9</c:v>
                </c:pt>
                <c:pt idx="6">
                  <c:v>10</c:v>
                </c:pt>
                <c:pt idx="7">
                  <c:v>11</c:v>
                </c:pt>
                <c:pt idx="8">
                  <c:v>12</c:v>
                </c:pt>
                <c:pt idx="9">
                  <c:v>13</c:v>
                </c:pt>
                <c:pt idx="10">
                  <c:v>14</c:v>
                </c:pt>
                <c:pt idx="11">
                  <c:v>15</c:v>
                </c:pt>
                <c:pt idx="12">
                  <c:v>16</c:v>
                </c:pt>
                <c:pt idx="13">
                  <c:v>17</c:v>
                </c:pt>
                <c:pt idx="14">
                  <c:v>18</c:v>
                </c:pt>
                <c:pt idx="15">
                  <c:v>19</c:v>
                </c:pt>
              </c:numCache>
            </c:numRef>
          </c:xVal>
          <c:yVal>
            <c:numRef>
              <c:f>Hoja1!$D$4:$D$20</c:f>
              <c:numCache>
                <c:formatCode>General</c:formatCode>
                <c:ptCount val="17"/>
                <c:pt idx="0">
                  <c:v>661.46236026065003</c:v>
                </c:pt>
                <c:pt idx="1">
                  <c:v>726.64891554093299</c:v>
                </c:pt>
                <c:pt idx="2">
                  <c:v>786.98575409597299</c:v>
                </c:pt>
                <c:pt idx="3">
                  <c:v>843.74576838040298</c:v>
                </c:pt>
                <c:pt idx="4">
                  <c:v>897.75787730774005</c:v>
                </c:pt>
                <c:pt idx="5">
                  <c:v>949.59841155174104</c:v>
                </c:pt>
                <c:pt idx="6">
                  <c:v>999.68464476637496</c:v>
                </c:pt>
                <c:pt idx="7">
                  <c:v>1048.3259807798099</c:v>
                </c:pt>
                <c:pt idx="8">
                  <c:v>1095.7543127146</c:v>
                </c:pt>
                <c:pt idx="9">
                  <c:v>1142.14313606971</c:v>
                </c:pt>
                <c:pt idx="10">
                  <c:v>1187.62014505364</c:v>
                </c:pt>
                <c:pt idx="11">
                  <c:v>1232.2758379459201</c:v>
                </c:pt>
                <c:pt idx="12">
                  <c:v>1276.1695672134499</c:v>
                </c:pt>
                <c:pt idx="13">
                  <c:v>1319.3338927540201</c:v>
                </c:pt>
                <c:pt idx="14">
                  <c:v>1361.77777332764</c:v>
                </c:pt>
                <c:pt idx="15">
                  <c:v>1403.48894161195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80145808"/>
        <c:axId val="1380147984"/>
      </c:scatterChart>
      <c:valAx>
        <c:axId val="13801458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/>
                  <a:t>Tamaño de la fisura [</a:t>
                </a:r>
                <a:r>
                  <a:rPr lang="es-EC"/>
                  <a:t>a</a:t>
                </a:r>
                <a:r>
                  <a:rPr lang="x-none"/>
                  <a:t>]</a:t>
                </a:r>
                <a:endParaRPr lang="es-EC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380147984"/>
        <c:crosses val="autoZero"/>
        <c:crossBetween val="midCat"/>
      </c:valAx>
      <c:valAx>
        <c:axId val="13801479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x-none"/>
                  <a:t>Factor de intensidad de esfuerzos [</a:t>
                </a:r>
                <a:r>
                  <a:rPr lang="es-EC"/>
                  <a:t>Ki</a:t>
                </a:r>
                <a:r>
                  <a:rPr lang="x-none"/>
                  <a:t>]</a:t>
                </a:r>
                <a:endParaRPr lang="es-EC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3801458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/>
      </a:pPr>
      <a:endParaRPr lang="es-EC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4_4">
  <dgm:title val=""/>
  <dgm:desc val=""/>
  <dgm:catLst>
    <dgm:cat type="accent4" pri="11400"/>
  </dgm:catLst>
  <dgm:styleLbl name="node0">
    <dgm:fillClrLst meth="cycle">
      <a:schemeClr val="accent4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4">
        <a:shade val="50000"/>
      </a:schemeClr>
      <a:schemeClr val="accent4">
        <a:tint val="55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4">
        <a:shade val="80000"/>
        <a:alpha val="50000"/>
      </a:schemeClr>
      <a:schemeClr val="accent4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55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4_1">
  <dgm:title val=""/>
  <dgm:desc val=""/>
  <dgm:catLst>
    <dgm:cat type="accent4" pri="11100"/>
  </dgm:catLst>
  <dgm:styleLbl name="node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4">
        <a:alpha val="4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4_1">
  <dgm:title val=""/>
  <dgm:desc val=""/>
  <dgm:catLst>
    <dgm:cat type="accent4" pri="11100"/>
  </dgm:catLst>
  <dgm:styleLbl name="node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4">
        <a:alpha val="4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A1D8E34-2172-4530-AA31-0C06B7CCE802}" type="doc">
      <dgm:prSet loTypeId="urn:microsoft.com/office/officeart/2005/8/layout/cycle7" loCatId="cycle" qsTypeId="urn:microsoft.com/office/officeart/2005/8/quickstyle/simple2" qsCatId="simple" csTypeId="urn:microsoft.com/office/officeart/2005/8/colors/accent4_2" csCatId="accent4" phldr="1"/>
      <dgm:spPr/>
      <dgm:t>
        <a:bodyPr/>
        <a:lstStyle/>
        <a:p>
          <a:endParaRPr lang="es-EC"/>
        </a:p>
      </dgm:t>
    </dgm:pt>
    <dgm:pt modelId="{5DBE77D1-D563-43DC-ABD9-320302EFB9D6}">
      <dgm:prSet phldrT="[Texto]" custT="1"/>
      <dgm:spPr/>
      <dgm:t>
        <a:bodyPr/>
        <a:lstStyle/>
        <a:p>
          <a:pPr algn="ctr"/>
          <a:r>
            <a:rPr lang="es-EC" sz="1600">
              <a:latin typeface="+mj-lt"/>
              <a:cs typeface="Times New Roman" panose="02020603050405020304" pitchFamily="18" charset="0"/>
            </a:rPr>
            <a:t>Esfuerzo aplicado</a:t>
          </a:r>
        </a:p>
      </dgm:t>
    </dgm:pt>
    <dgm:pt modelId="{BD8F4E13-67AD-4CC1-94BF-E272B059E6B2}" type="parTrans" cxnId="{1160D9EA-1485-42AD-924C-36147EEF3226}">
      <dgm:prSet/>
      <dgm:spPr/>
      <dgm:t>
        <a:bodyPr/>
        <a:lstStyle/>
        <a:p>
          <a:pPr algn="ctr"/>
          <a:endParaRPr lang="es-EC" sz="1600">
            <a:latin typeface="+mj-lt"/>
          </a:endParaRPr>
        </a:p>
      </dgm:t>
    </dgm:pt>
    <dgm:pt modelId="{673F69BC-D6D3-4DF5-80D7-08013305B243}" type="sibTrans" cxnId="{1160D9EA-1485-42AD-924C-36147EEF3226}">
      <dgm:prSet custT="1"/>
      <dgm:spPr/>
      <dgm:t>
        <a:bodyPr/>
        <a:lstStyle/>
        <a:p>
          <a:pPr algn="ctr"/>
          <a:endParaRPr lang="es-EC" sz="1600">
            <a:latin typeface="+mj-lt"/>
          </a:endParaRPr>
        </a:p>
      </dgm:t>
    </dgm:pt>
    <dgm:pt modelId="{0854BAE8-845F-4E8B-A035-B85166DF0A92}">
      <dgm:prSet phldrT="[Texto]" custT="1"/>
      <dgm:spPr/>
      <dgm:t>
        <a:bodyPr/>
        <a:lstStyle/>
        <a:p>
          <a:pPr algn="ctr"/>
          <a:r>
            <a:rPr lang="es-EC" sz="1600" dirty="0">
              <a:latin typeface="+mj-lt"/>
              <a:cs typeface="Times New Roman" panose="02020603050405020304" pitchFamily="18" charset="0"/>
            </a:rPr>
            <a:t>Resistencia a la fluencia</a:t>
          </a:r>
        </a:p>
      </dgm:t>
    </dgm:pt>
    <dgm:pt modelId="{A7E35DC6-3284-49C3-A865-FD9FD30278AC}" type="parTrans" cxnId="{E3C87772-050B-4971-AF37-F7983F96C999}">
      <dgm:prSet/>
      <dgm:spPr/>
      <dgm:t>
        <a:bodyPr/>
        <a:lstStyle/>
        <a:p>
          <a:pPr algn="ctr"/>
          <a:endParaRPr lang="es-EC" sz="1600">
            <a:latin typeface="+mj-lt"/>
          </a:endParaRPr>
        </a:p>
      </dgm:t>
    </dgm:pt>
    <dgm:pt modelId="{686324F1-8E02-41C4-A29D-F8A4DF547B8A}" type="sibTrans" cxnId="{E3C87772-050B-4971-AF37-F7983F96C999}">
      <dgm:prSet custT="1"/>
      <dgm:spPr/>
      <dgm:t>
        <a:bodyPr/>
        <a:lstStyle/>
        <a:p>
          <a:pPr algn="ctr"/>
          <a:endParaRPr lang="es-EC" sz="1600">
            <a:latin typeface="+mj-lt"/>
          </a:endParaRPr>
        </a:p>
      </dgm:t>
    </dgm:pt>
    <dgm:pt modelId="{93A38E98-66D3-43D7-B748-899E6F553680}" type="pres">
      <dgm:prSet presAssocID="{8A1D8E34-2172-4530-AA31-0C06B7CCE80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2A2F3D0-EA3F-475F-8B80-6F80297CABFA}" type="pres">
      <dgm:prSet presAssocID="{5DBE77D1-D563-43DC-ABD9-320302EFB9D6}" presName="node" presStyleLbl="node1" presStyleIdx="0" presStyleCnt="2" custScaleX="288335" custScaleY="235280" custRadScaleRad="340258" custRadScaleInc="-9752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5DCA767-49A9-4751-9909-5DE22882AB59}" type="pres">
      <dgm:prSet presAssocID="{673F69BC-D6D3-4DF5-80D7-08013305B243}" presName="sibTrans" presStyleLbl="sibTrans2D1" presStyleIdx="0" presStyleCnt="2"/>
      <dgm:spPr/>
      <dgm:t>
        <a:bodyPr/>
        <a:lstStyle/>
        <a:p>
          <a:endParaRPr lang="es-ES"/>
        </a:p>
      </dgm:t>
    </dgm:pt>
    <dgm:pt modelId="{83E2A1E5-99D7-422A-B2DF-7C9A62B81382}" type="pres">
      <dgm:prSet presAssocID="{673F69BC-D6D3-4DF5-80D7-08013305B243}" presName="connectorText" presStyleLbl="sibTrans2D1" presStyleIdx="0" presStyleCnt="2"/>
      <dgm:spPr/>
      <dgm:t>
        <a:bodyPr/>
        <a:lstStyle/>
        <a:p>
          <a:endParaRPr lang="es-ES"/>
        </a:p>
      </dgm:t>
    </dgm:pt>
    <dgm:pt modelId="{98438AF1-7C56-4D71-8223-C40E7CD67BDA}" type="pres">
      <dgm:prSet presAssocID="{0854BAE8-845F-4E8B-A035-B85166DF0A92}" presName="node" presStyleLbl="node1" presStyleIdx="1" presStyleCnt="2" custScaleX="273888" custScaleY="242176" custRadScaleRad="313947" custRadScaleInc="-10267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3174837-3CEC-48DB-BF43-95C1A131B3E8}" type="pres">
      <dgm:prSet presAssocID="{686324F1-8E02-41C4-A29D-F8A4DF547B8A}" presName="sibTrans" presStyleLbl="sibTrans2D1" presStyleIdx="1" presStyleCnt="2"/>
      <dgm:spPr/>
      <dgm:t>
        <a:bodyPr/>
        <a:lstStyle/>
        <a:p>
          <a:endParaRPr lang="es-ES"/>
        </a:p>
      </dgm:t>
    </dgm:pt>
    <dgm:pt modelId="{D740C154-F095-44AE-B458-989DDEF23306}" type="pres">
      <dgm:prSet presAssocID="{686324F1-8E02-41C4-A29D-F8A4DF547B8A}" presName="connectorText" presStyleLbl="sibTrans2D1" presStyleIdx="1" presStyleCnt="2"/>
      <dgm:spPr/>
      <dgm:t>
        <a:bodyPr/>
        <a:lstStyle/>
        <a:p>
          <a:endParaRPr lang="es-ES"/>
        </a:p>
      </dgm:t>
    </dgm:pt>
  </dgm:ptLst>
  <dgm:cxnLst>
    <dgm:cxn modelId="{3DE14C2A-7AAC-4A11-AAE9-3DAC395BA18B}" type="presOf" srcId="{673F69BC-D6D3-4DF5-80D7-08013305B243}" destId="{75DCA767-49A9-4751-9909-5DE22882AB59}" srcOrd="0" destOrd="0" presId="urn:microsoft.com/office/officeart/2005/8/layout/cycle7"/>
    <dgm:cxn modelId="{7DCC78AA-B307-4A71-B370-0FE31D3A3AC8}" type="presOf" srcId="{8A1D8E34-2172-4530-AA31-0C06B7CCE802}" destId="{93A38E98-66D3-43D7-B748-899E6F553680}" srcOrd="0" destOrd="0" presId="urn:microsoft.com/office/officeart/2005/8/layout/cycle7"/>
    <dgm:cxn modelId="{1160D9EA-1485-42AD-924C-36147EEF3226}" srcId="{8A1D8E34-2172-4530-AA31-0C06B7CCE802}" destId="{5DBE77D1-D563-43DC-ABD9-320302EFB9D6}" srcOrd="0" destOrd="0" parTransId="{BD8F4E13-67AD-4CC1-94BF-E272B059E6B2}" sibTransId="{673F69BC-D6D3-4DF5-80D7-08013305B243}"/>
    <dgm:cxn modelId="{BFE1C8E0-B919-43CD-B99E-B1497FE5CA7F}" type="presOf" srcId="{5DBE77D1-D563-43DC-ABD9-320302EFB9D6}" destId="{12A2F3D0-EA3F-475F-8B80-6F80297CABFA}" srcOrd="0" destOrd="0" presId="urn:microsoft.com/office/officeart/2005/8/layout/cycle7"/>
    <dgm:cxn modelId="{569FD2E8-E187-42D4-9761-62213DC35E94}" type="presOf" srcId="{673F69BC-D6D3-4DF5-80D7-08013305B243}" destId="{83E2A1E5-99D7-422A-B2DF-7C9A62B81382}" srcOrd="1" destOrd="0" presId="urn:microsoft.com/office/officeart/2005/8/layout/cycle7"/>
    <dgm:cxn modelId="{C0498415-150D-420B-964A-C80F99324D0A}" type="presOf" srcId="{0854BAE8-845F-4E8B-A035-B85166DF0A92}" destId="{98438AF1-7C56-4D71-8223-C40E7CD67BDA}" srcOrd="0" destOrd="0" presId="urn:microsoft.com/office/officeart/2005/8/layout/cycle7"/>
    <dgm:cxn modelId="{E3C87772-050B-4971-AF37-F7983F96C999}" srcId="{8A1D8E34-2172-4530-AA31-0C06B7CCE802}" destId="{0854BAE8-845F-4E8B-A035-B85166DF0A92}" srcOrd="1" destOrd="0" parTransId="{A7E35DC6-3284-49C3-A865-FD9FD30278AC}" sibTransId="{686324F1-8E02-41C4-A29D-F8A4DF547B8A}"/>
    <dgm:cxn modelId="{73630E6A-6E76-4137-B7BD-B2154957AB8A}" type="presOf" srcId="{686324F1-8E02-41C4-A29D-F8A4DF547B8A}" destId="{D740C154-F095-44AE-B458-989DDEF23306}" srcOrd="1" destOrd="0" presId="urn:microsoft.com/office/officeart/2005/8/layout/cycle7"/>
    <dgm:cxn modelId="{49878F8F-11AC-463C-88DD-B85FBAFA6C93}" type="presOf" srcId="{686324F1-8E02-41C4-A29D-F8A4DF547B8A}" destId="{53174837-3CEC-48DB-BF43-95C1A131B3E8}" srcOrd="0" destOrd="0" presId="urn:microsoft.com/office/officeart/2005/8/layout/cycle7"/>
    <dgm:cxn modelId="{49840FAF-2990-4ED2-9C32-22719C693674}" type="presParOf" srcId="{93A38E98-66D3-43D7-B748-899E6F553680}" destId="{12A2F3D0-EA3F-475F-8B80-6F80297CABFA}" srcOrd="0" destOrd="0" presId="urn:microsoft.com/office/officeart/2005/8/layout/cycle7"/>
    <dgm:cxn modelId="{466E9F27-7FE0-4D4C-BFEC-577A59464885}" type="presParOf" srcId="{93A38E98-66D3-43D7-B748-899E6F553680}" destId="{75DCA767-49A9-4751-9909-5DE22882AB59}" srcOrd="1" destOrd="0" presId="urn:microsoft.com/office/officeart/2005/8/layout/cycle7"/>
    <dgm:cxn modelId="{B8165347-9CF7-4EE4-958E-BEA39DEA2D1C}" type="presParOf" srcId="{75DCA767-49A9-4751-9909-5DE22882AB59}" destId="{83E2A1E5-99D7-422A-B2DF-7C9A62B81382}" srcOrd="0" destOrd="0" presId="urn:microsoft.com/office/officeart/2005/8/layout/cycle7"/>
    <dgm:cxn modelId="{DF56E857-BD44-43B9-B1B4-4C8FE153188A}" type="presParOf" srcId="{93A38E98-66D3-43D7-B748-899E6F553680}" destId="{98438AF1-7C56-4D71-8223-C40E7CD67BDA}" srcOrd="2" destOrd="0" presId="urn:microsoft.com/office/officeart/2005/8/layout/cycle7"/>
    <dgm:cxn modelId="{8E82EE73-405A-4962-A3B1-8E0F3DB073D4}" type="presParOf" srcId="{93A38E98-66D3-43D7-B748-899E6F553680}" destId="{53174837-3CEC-48DB-BF43-95C1A131B3E8}" srcOrd="3" destOrd="0" presId="urn:microsoft.com/office/officeart/2005/8/layout/cycle7"/>
    <dgm:cxn modelId="{69FB964F-7270-43B3-AE20-BC24997CC783}" type="presParOf" srcId="{53174837-3CEC-48DB-BF43-95C1A131B3E8}" destId="{D740C154-F095-44AE-B458-989DDEF23306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A1D8E34-2172-4530-AA31-0C06B7CCE802}" type="doc">
      <dgm:prSet loTypeId="urn:microsoft.com/office/officeart/2005/8/layout/cycle7" loCatId="cycle" qsTypeId="urn:microsoft.com/office/officeart/2005/8/quickstyle/simple2" qsCatId="simple" csTypeId="urn:microsoft.com/office/officeart/2005/8/colors/accent4_2" csCatId="accent4" phldr="1"/>
      <dgm:spPr/>
      <dgm:t>
        <a:bodyPr/>
        <a:lstStyle/>
        <a:p>
          <a:endParaRPr lang="es-EC"/>
        </a:p>
      </dgm:t>
    </dgm:pt>
    <dgm:pt modelId="{F816B2A5-4FB5-42B4-A846-C14DB60BF3D6}">
      <dgm:prSet phldrT="[Texto]" custT="1"/>
      <dgm:spPr/>
      <dgm:t>
        <a:bodyPr/>
        <a:lstStyle/>
        <a:p>
          <a:r>
            <a:rPr lang="es-EC" sz="1600" dirty="0">
              <a:latin typeface="+mn-lt"/>
              <a:cs typeface="Times New Roman" panose="02020603050405020304" pitchFamily="18" charset="0"/>
            </a:rPr>
            <a:t>Esfuerzo aplicado</a:t>
          </a:r>
        </a:p>
      </dgm:t>
    </dgm:pt>
    <dgm:pt modelId="{E0C3085E-D127-4203-AF5E-2C90C9E097C3}" type="parTrans" cxnId="{957F2283-DC79-43FC-960E-CBE7AEE8F35E}">
      <dgm:prSet/>
      <dgm:spPr/>
      <dgm:t>
        <a:bodyPr/>
        <a:lstStyle/>
        <a:p>
          <a:endParaRPr lang="es-EC" sz="1600">
            <a:latin typeface="+mn-lt"/>
          </a:endParaRPr>
        </a:p>
      </dgm:t>
    </dgm:pt>
    <dgm:pt modelId="{569D44CE-3376-4A24-B7F4-0DC7A0B49686}" type="sibTrans" cxnId="{957F2283-DC79-43FC-960E-CBE7AEE8F35E}">
      <dgm:prSet custT="1"/>
      <dgm:spPr/>
      <dgm:t>
        <a:bodyPr/>
        <a:lstStyle/>
        <a:p>
          <a:endParaRPr lang="es-EC" sz="1600">
            <a:latin typeface="+mn-lt"/>
          </a:endParaRPr>
        </a:p>
      </dgm:t>
    </dgm:pt>
    <dgm:pt modelId="{5DBE77D1-D563-43DC-ABD9-320302EFB9D6}">
      <dgm:prSet phldrT="[Texto]" custT="1"/>
      <dgm:spPr/>
      <dgm:t>
        <a:bodyPr/>
        <a:lstStyle/>
        <a:p>
          <a:r>
            <a:rPr lang="es-EC" sz="1600">
              <a:latin typeface="+mn-lt"/>
              <a:cs typeface="Times New Roman" panose="02020603050405020304" pitchFamily="18" charset="0"/>
            </a:rPr>
            <a:t>Tenacidad a la fractura</a:t>
          </a:r>
        </a:p>
      </dgm:t>
    </dgm:pt>
    <dgm:pt modelId="{BD8F4E13-67AD-4CC1-94BF-E272B059E6B2}" type="parTrans" cxnId="{1160D9EA-1485-42AD-924C-36147EEF3226}">
      <dgm:prSet/>
      <dgm:spPr/>
      <dgm:t>
        <a:bodyPr/>
        <a:lstStyle/>
        <a:p>
          <a:endParaRPr lang="es-EC" sz="1600">
            <a:latin typeface="+mn-lt"/>
          </a:endParaRPr>
        </a:p>
      </dgm:t>
    </dgm:pt>
    <dgm:pt modelId="{673F69BC-D6D3-4DF5-80D7-08013305B243}" type="sibTrans" cxnId="{1160D9EA-1485-42AD-924C-36147EEF3226}">
      <dgm:prSet custT="1"/>
      <dgm:spPr/>
      <dgm:t>
        <a:bodyPr/>
        <a:lstStyle/>
        <a:p>
          <a:endParaRPr lang="es-EC" sz="1600">
            <a:latin typeface="+mn-lt"/>
          </a:endParaRPr>
        </a:p>
      </dgm:t>
    </dgm:pt>
    <dgm:pt modelId="{0854BAE8-845F-4E8B-A035-B85166DF0A92}">
      <dgm:prSet phldrT="[Texto]" custT="1"/>
      <dgm:spPr/>
      <dgm:t>
        <a:bodyPr/>
        <a:lstStyle/>
        <a:p>
          <a:r>
            <a:rPr lang="es-EC" sz="1600" dirty="0">
              <a:latin typeface="+mn-lt"/>
              <a:cs typeface="Times New Roman" panose="02020603050405020304" pitchFamily="18" charset="0"/>
            </a:rPr>
            <a:t>Tamaño de la fisura</a:t>
          </a:r>
        </a:p>
      </dgm:t>
    </dgm:pt>
    <dgm:pt modelId="{A7E35DC6-3284-49C3-A865-FD9FD30278AC}" type="parTrans" cxnId="{E3C87772-050B-4971-AF37-F7983F96C999}">
      <dgm:prSet/>
      <dgm:spPr/>
      <dgm:t>
        <a:bodyPr/>
        <a:lstStyle/>
        <a:p>
          <a:endParaRPr lang="es-EC" sz="1600">
            <a:latin typeface="+mn-lt"/>
          </a:endParaRPr>
        </a:p>
      </dgm:t>
    </dgm:pt>
    <dgm:pt modelId="{686324F1-8E02-41C4-A29D-F8A4DF547B8A}" type="sibTrans" cxnId="{E3C87772-050B-4971-AF37-F7983F96C999}">
      <dgm:prSet custT="1"/>
      <dgm:spPr/>
      <dgm:t>
        <a:bodyPr/>
        <a:lstStyle/>
        <a:p>
          <a:endParaRPr lang="es-EC" sz="1600">
            <a:latin typeface="+mn-lt"/>
          </a:endParaRPr>
        </a:p>
      </dgm:t>
    </dgm:pt>
    <dgm:pt modelId="{93A38E98-66D3-43D7-B748-899E6F553680}" type="pres">
      <dgm:prSet presAssocID="{8A1D8E34-2172-4530-AA31-0C06B7CCE80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CB72085-3C5B-44B6-9E5B-0273DE6869AA}" type="pres">
      <dgm:prSet presAssocID="{F816B2A5-4FB5-42B4-A846-C14DB60BF3D6}" presName="node" presStyleLbl="node1" presStyleIdx="0" presStyleCnt="3" custScaleX="155634" custScaleY="122782" custRadScaleRad="82028" custRadScaleInc="145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15474F2-37EE-407B-ABF9-C7B502B5887D}" type="pres">
      <dgm:prSet presAssocID="{569D44CE-3376-4A24-B7F4-0DC7A0B49686}" presName="sibTrans" presStyleLbl="sibTrans2D1" presStyleIdx="0" presStyleCnt="3"/>
      <dgm:spPr/>
      <dgm:t>
        <a:bodyPr/>
        <a:lstStyle/>
        <a:p>
          <a:endParaRPr lang="es-ES"/>
        </a:p>
      </dgm:t>
    </dgm:pt>
    <dgm:pt modelId="{0F1143D4-DF4C-4583-AA75-A4C6FA3AD078}" type="pres">
      <dgm:prSet presAssocID="{569D44CE-3376-4A24-B7F4-0DC7A0B49686}" presName="connectorText" presStyleLbl="sibTrans2D1" presStyleIdx="0" presStyleCnt="3"/>
      <dgm:spPr/>
      <dgm:t>
        <a:bodyPr/>
        <a:lstStyle/>
        <a:p>
          <a:endParaRPr lang="es-ES"/>
        </a:p>
      </dgm:t>
    </dgm:pt>
    <dgm:pt modelId="{12A2F3D0-EA3F-475F-8B80-6F80297CABFA}" type="pres">
      <dgm:prSet presAssocID="{5DBE77D1-D563-43DC-ABD9-320302EFB9D6}" presName="node" presStyleLbl="node1" presStyleIdx="1" presStyleCnt="3" custScaleX="159223" custScaleY="129258" custRadScaleRad="148210" custRadScaleInc="-2784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5DCA767-49A9-4751-9909-5DE22882AB59}" type="pres">
      <dgm:prSet presAssocID="{673F69BC-D6D3-4DF5-80D7-08013305B243}" presName="sibTrans" presStyleLbl="sibTrans2D1" presStyleIdx="1" presStyleCnt="3"/>
      <dgm:spPr/>
      <dgm:t>
        <a:bodyPr/>
        <a:lstStyle/>
        <a:p>
          <a:endParaRPr lang="es-ES"/>
        </a:p>
      </dgm:t>
    </dgm:pt>
    <dgm:pt modelId="{83E2A1E5-99D7-422A-B2DF-7C9A62B81382}" type="pres">
      <dgm:prSet presAssocID="{673F69BC-D6D3-4DF5-80D7-08013305B243}" presName="connectorText" presStyleLbl="sibTrans2D1" presStyleIdx="1" presStyleCnt="3"/>
      <dgm:spPr/>
      <dgm:t>
        <a:bodyPr/>
        <a:lstStyle/>
        <a:p>
          <a:endParaRPr lang="es-ES"/>
        </a:p>
      </dgm:t>
    </dgm:pt>
    <dgm:pt modelId="{98438AF1-7C56-4D71-8223-C40E7CD67BDA}" type="pres">
      <dgm:prSet presAssocID="{0854BAE8-845F-4E8B-A035-B85166DF0A92}" presName="node" presStyleLbl="node1" presStyleIdx="2" presStyleCnt="3" custScaleX="154655" custScaleY="140417" custRadScaleRad="136811" custRadScaleInc="238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3174837-3CEC-48DB-BF43-95C1A131B3E8}" type="pres">
      <dgm:prSet presAssocID="{686324F1-8E02-41C4-A29D-F8A4DF547B8A}" presName="sibTrans" presStyleLbl="sibTrans2D1" presStyleIdx="2" presStyleCnt="3"/>
      <dgm:spPr/>
      <dgm:t>
        <a:bodyPr/>
        <a:lstStyle/>
        <a:p>
          <a:endParaRPr lang="es-ES"/>
        </a:p>
      </dgm:t>
    </dgm:pt>
    <dgm:pt modelId="{D740C154-F095-44AE-B458-989DDEF23306}" type="pres">
      <dgm:prSet presAssocID="{686324F1-8E02-41C4-A29D-F8A4DF547B8A}" presName="connectorText" presStyleLbl="sibTrans2D1" presStyleIdx="2" presStyleCnt="3"/>
      <dgm:spPr/>
      <dgm:t>
        <a:bodyPr/>
        <a:lstStyle/>
        <a:p>
          <a:endParaRPr lang="es-ES"/>
        </a:p>
      </dgm:t>
    </dgm:pt>
  </dgm:ptLst>
  <dgm:cxnLst>
    <dgm:cxn modelId="{1160D9EA-1485-42AD-924C-36147EEF3226}" srcId="{8A1D8E34-2172-4530-AA31-0C06B7CCE802}" destId="{5DBE77D1-D563-43DC-ABD9-320302EFB9D6}" srcOrd="1" destOrd="0" parTransId="{BD8F4E13-67AD-4CC1-94BF-E272B059E6B2}" sibTransId="{673F69BC-D6D3-4DF5-80D7-08013305B243}"/>
    <dgm:cxn modelId="{BFFBB57F-BFC0-41C4-80F8-A992680EEE2A}" type="presOf" srcId="{0854BAE8-845F-4E8B-A035-B85166DF0A92}" destId="{98438AF1-7C56-4D71-8223-C40E7CD67BDA}" srcOrd="0" destOrd="0" presId="urn:microsoft.com/office/officeart/2005/8/layout/cycle7"/>
    <dgm:cxn modelId="{849D061C-46C7-4CE7-8F1A-B99237C24188}" type="presOf" srcId="{8A1D8E34-2172-4530-AA31-0C06B7CCE802}" destId="{93A38E98-66D3-43D7-B748-899E6F553680}" srcOrd="0" destOrd="0" presId="urn:microsoft.com/office/officeart/2005/8/layout/cycle7"/>
    <dgm:cxn modelId="{26514992-BC8B-4E1D-B5D3-47442BCC8F10}" type="presOf" srcId="{5DBE77D1-D563-43DC-ABD9-320302EFB9D6}" destId="{12A2F3D0-EA3F-475F-8B80-6F80297CABFA}" srcOrd="0" destOrd="0" presId="urn:microsoft.com/office/officeart/2005/8/layout/cycle7"/>
    <dgm:cxn modelId="{E3C87772-050B-4971-AF37-F7983F96C999}" srcId="{8A1D8E34-2172-4530-AA31-0C06B7CCE802}" destId="{0854BAE8-845F-4E8B-A035-B85166DF0A92}" srcOrd="2" destOrd="0" parTransId="{A7E35DC6-3284-49C3-A865-FD9FD30278AC}" sibTransId="{686324F1-8E02-41C4-A29D-F8A4DF547B8A}"/>
    <dgm:cxn modelId="{957F2283-DC79-43FC-960E-CBE7AEE8F35E}" srcId="{8A1D8E34-2172-4530-AA31-0C06B7CCE802}" destId="{F816B2A5-4FB5-42B4-A846-C14DB60BF3D6}" srcOrd="0" destOrd="0" parTransId="{E0C3085E-D127-4203-AF5E-2C90C9E097C3}" sibTransId="{569D44CE-3376-4A24-B7F4-0DC7A0B49686}"/>
    <dgm:cxn modelId="{071F5D64-ADB6-401B-886D-AC564423EC1E}" type="presOf" srcId="{686324F1-8E02-41C4-A29D-F8A4DF547B8A}" destId="{D740C154-F095-44AE-B458-989DDEF23306}" srcOrd="1" destOrd="0" presId="urn:microsoft.com/office/officeart/2005/8/layout/cycle7"/>
    <dgm:cxn modelId="{19601A99-CC36-4C4E-B0DA-4F36B311AAD0}" type="presOf" srcId="{673F69BC-D6D3-4DF5-80D7-08013305B243}" destId="{75DCA767-49A9-4751-9909-5DE22882AB59}" srcOrd="0" destOrd="0" presId="urn:microsoft.com/office/officeart/2005/8/layout/cycle7"/>
    <dgm:cxn modelId="{EC9F8326-666F-45B6-84DF-E699E3FBA8A1}" type="presOf" srcId="{673F69BC-D6D3-4DF5-80D7-08013305B243}" destId="{83E2A1E5-99D7-422A-B2DF-7C9A62B81382}" srcOrd="1" destOrd="0" presId="urn:microsoft.com/office/officeart/2005/8/layout/cycle7"/>
    <dgm:cxn modelId="{2AD8E07B-F285-4B6F-A5D3-6E3406565224}" type="presOf" srcId="{686324F1-8E02-41C4-A29D-F8A4DF547B8A}" destId="{53174837-3CEC-48DB-BF43-95C1A131B3E8}" srcOrd="0" destOrd="0" presId="urn:microsoft.com/office/officeart/2005/8/layout/cycle7"/>
    <dgm:cxn modelId="{83D7A64F-D31E-43AE-A028-1F2BD688F8E5}" type="presOf" srcId="{569D44CE-3376-4A24-B7F4-0DC7A0B49686}" destId="{0F1143D4-DF4C-4583-AA75-A4C6FA3AD078}" srcOrd="1" destOrd="0" presId="urn:microsoft.com/office/officeart/2005/8/layout/cycle7"/>
    <dgm:cxn modelId="{8FD03E2B-409C-4265-8FC6-2B5A81E67477}" type="presOf" srcId="{F816B2A5-4FB5-42B4-A846-C14DB60BF3D6}" destId="{FCB72085-3C5B-44B6-9E5B-0273DE6869AA}" srcOrd="0" destOrd="0" presId="urn:microsoft.com/office/officeart/2005/8/layout/cycle7"/>
    <dgm:cxn modelId="{4C708018-1A0A-41EB-96D4-993B09D53242}" type="presOf" srcId="{569D44CE-3376-4A24-B7F4-0DC7A0B49686}" destId="{615474F2-37EE-407B-ABF9-C7B502B5887D}" srcOrd="0" destOrd="0" presId="urn:microsoft.com/office/officeart/2005/8/layout/cycle7"/>
    <dgm:cxn modelId="{3A8F0374-A101-4F47-8CD6-35D940D98745}" type="presParOf" srcId="{93A38E98-66D3-43D7-B748-899E6F553680}" destId="{FCB72085-3C5B-44B6-9E5B-0273DE6869AA}" srcOrd="0" destOrd="0" presId="urn:microsoft.com/office/officeart/2005/8/layout/cycle7"/>
    <dgm:cxn modelId="{51C7CC6A-E061-437A-ADDC-DB131B9FFDD0}" type="presParOf" srcId="{93A38E98-66D3-43D7-B748-899E6F553680}" destId="{615474F2-37EE-407B-ABF9-C7B502B5887D}" srcOrd="1" destOrd="0" presId="urn:microsoft.com/office/officeart/2005/8/layout/cycle7"/>
    <dgm:cxn modelId="{384BD7FA-161C-4A11-BC4F-C94E727D0AE0}" type="presParOf" srcId="{615474F2-37EE-407B-ABF9-C7B502B5887D}" destId="{0F1143D4-DF4C-4583-AA75-A4C6FA3AD078}" srcOrd="0" destOrd="0" presId="urn:microsoft.com/office/officeart/2005/8/layout/cycle7"/>
    <dgm:cxn modelId="{09444350-264F-49EB-8943-6FBA7220FF83}" type="presParOf" srcId="{93A38E98-66D3-43D7-B748-899E6F553680}" destId="{12A2F3D0-EA3F-475F-8B80-6F80297CABFA}" srcOrd="2" destOrd="0" presId="urn:microsoft.com/office/officeart/2005/8/layout/cycle7"/>
    <dgm:cxn modelId="{B79545E9-11A6-4C49-B331-162B18B13ABF}" type="presParOf" srcId="{93A38E98-66D3-43D7-B748-899E6F553680}" destId="{75DCA767-49A9-4751-9909-5DE22882AB59}" srcOrd="3" destOrd="0" presId="urn:microsoft.com/office/officeart/2005/8/layout/cycle7"/>
    <dgm:cxn modelId="{E3A071A5-4891-4356-A2EC-5FBD94C84F78}" type="presParOf" srcId="{75DCA767-49A9-4751-9909-5DE22882AB59}" destId="{83E2A1E5-99D7-422A-B2DF-7C9A62B81382}" srcOrd="0" destOrd="0" presId="urn:microsoft.com/office/officeart/2005/8/layout/cycle7"/>
    <dgm:cxn modelId="{C6807882-7838-45FE-953C-2F798E30A346}" type="presParOf" srcId="{93A38E98-66D3-43D7-B748-899E6F553680}" destId="{98438AF1-7C56-4D71-8223-C40E7CD67BDA}" srcOrd="4" destOrd="0" presId="urn:microsoft.com/office/officeart/2005/8/layout/cycle7"/>
    <dgm:cxn modelId="{1A8C0440-0DAE-4813-8D63-913856232FB3}" type="presParOf" srcId="{93A38E98-66D3-43D7-B748-899E6F553680}" destId="{53174837-3CEC-48DB-BF43-95C1A131B3E8}" srcOrd="5" destOrd="0" presId="urn:microsoft.com/office/officeart/2005/8/layout/cycle7"/>
    <dgm:cxn modelId="{BB6C161D-020D-4F45-B6CF-46D2604E98CE}" type="presParOf" srcId="{53174837-3CEC-48DB-BF43-95C1A131B3E8}" destId="{D740C154-F095-44AE-B458-989DDEF23306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A4A0FB6-2BED-4B26-912D-DEFEBB97261A}" type="doc">
      <dgm:prSet loTypeId="urn:microsoft.com/office/officeart/2005/8/layout/radial1" loCatId="cycle" qsTypeId="urn:microsoft.com/office/officeart/2005/8/quickstyle/simple1" qsCatId="simple" csTypeId="urn:microsoft.com/office/officeart/2005/8/colors/accent4_4" csCatId="accent4" phldr="1"/>
      <dgm:spPr/>
      <dgm:t>
        <a:bodyPr/>
        <a:lstStyle/>
        <a:p>
          <a:endParaRPr lang="es-ES"/>
        </a:p>
      </dgm:t>
    </dgm:pt>
    <dgm:pt modelId="{E7F7EC0F-1C5C-4C61-A7A1-4AB6AA3FBF2D}">
      <dgm:prSet phldrT="[Texto]" custT="1"/>
      <dgm:spPr/>
      <dgm:t>
        <a:bodyPr/>
        <a:lstStyle/>
        <a:p>
          <a:r>
            <a:rPr lang="x-none" sz="2000" dirty="0" smtClean="0"/>
            <a:t>Recipientes a presión</a:t>
          </a:r>
          <a:endParaRPr lang="es-ES" sz="2000" dirty="0"/>
        </a:p>
      </dgm:t>
    </dgm:pt>
    <dgm:pt modelId="{F769475A-2BFF-4CDF-986B-48C3DACB2938}" type="parTrans" cxnId="{EB7EFE76-EF90-42BD-A096-8390E6854CA0}">
      <dgm:prSet/>
      <dgm:spPr/>
      <dgm:t>
        <a:bodyPr/>
        <a:lstStyle/>
        <a:p>
          <a:endParaRPr lang="es-ES" sz="3200"/>
        </a:p>
      </dgm:t>
    </dgm:pt>
    <dgm:pt modelId="{CE4C30ED-F2FC-47B5-9C30-084909509D8F}" type="sibTrans" cxnId="{EB7EFE76-EF90-42BD-A096-8390E6854CA0}">
      <dgm:prSet/>
      <dgm:spPr/>
      <dgm:t>
        <a:bodyPr/>
        <a:lstStyle/>
        <a:p>
          <a:endParaRPr lang="es-ES" sz="3200"/>
        </a:p>
      </dgm:t>
    </dgm:pt>
    <dgm:pt modelId="{421565A1-4448-41B1-8BF8-6901EE52A3A7}">
      <dgm:prSet phldrT="[Texto]" custT="1"/>
      <dgm:spPr/>
      <dgm:t>
        <a:bodyPr/>
        <a:lstStyle/>
        <a:p>
          <a:r>
            <a:rPr lang="x-none" sz="2000" dirty="0" smtClean="0"/>
            <a:t>Centrales Hidroeléctricas</a:t>
          </a:r>
          <a:endParaRPr lang="es-ES" sz="2000" dirty="0"/>
        </a:p>
      </dgm:t>
    </dgm:pt>
    <dgm:pt modelId="{1BF6EB40-424F-4D5D-A55D-EAD8813669F9}" type="parTrans" cxnId="{56C89C5F-A40E-4B88-8FC2-4C127D3EE6EB}">
      <dgm:prSet custT="1"/>
      <dgm:spPr/>
      <dgm:t>
        <a:bodyPr/>
        <a:lstStyle/>
        <a:p>
          <a:endParaRPr lang="es-ES" sz="900"/>
        </a:p>
      </dgm:t>
    </dgm:pt>
    <dgm:pt modelId="{67B9BC02-1282-44A5-8064-21F7A4E278C8}" type="sibTrans" cxnId="{56C89C5F-A40E-4B88-8FC2-4C127D3EE6EB}">
      <dgm:prSet/>
      <dgm:spPr/>
      <dgm:t>
        <a:bodyPr/>
        <a:lstStyle/>
        <a:p>
          <a:endParaRPr lang="es-ES" sz="3200"/>
        </a:p>
      </dgm:t>
    </dgm:pt>
    <dgm:pt modelId="{3000889C-1B62-4315-81CA-579B59929C00}">
      <dgm:prSet phldrT="[Texto]" custT="1"/>
      <dgm:spPr/>
      <dgm:t>
        <a:bodyPr/>
        <a:lstStyle/>
        <a:p>
          <a:r>
            <a:rPr lang="x-none" sz="2000" dirty="0" smtClean="0"/>
            <a:t>Oleoductos  &amp; Gasoductos</a:t>
          </a:r>
          <a:endParaRPr lang="es-ES" sz="2400" dirty="0"/>
        </a:p>
      </dgm:t>
    </dgm:pt>
    <dgm:pt modelId="{3FA63BA5-B15A-43C7-B5E9-C1EED906F27A}" type="parTrans" cxnId="{147EF881-3FF8-431E-B316-9A94E5621A9C}">
      <dgm:prSet custT="1"/>
      <dgm:spPr/>
      <dgm:t>
        <a:bodyPr/>
        <a:lstStyle/>
        <a:p>
          <a:endParaRPr lang="es-ES" sz="900"/>
        </a:p>
      </dgm:t>
    </dgm:pt>
    <dgm:pt modelId="{6FE74517-5759-40EB-B642-EF5F8B4FF0A5}" type="sibTrans" cxnId="{147EF881-3FF8-431E-B316-9A94E5621A9C}">
      <dgm:prSet/>
      <dgm:spPr/>
      <dgm:t>
        <a:bodyPr/>
        <a:lstStyle/>
        <a:p>
          <a:endParaRPr lang="es-ES" sz="3200"/>
        </a:p>
      </dgm:t>
    </dgm:pt>
    <dgm:pt modelId="{471B9AA6-EE20-4B71-A28C-E2CD0E5AE288}">
      <dgm:prSet phldrT="[Texto]" custT="1"/>
      <dgm:spPr/>
      <dgm:t>
        <a:bodyPr/>
        <a:lstStyle/>
        <a:p>
          <a:r>
            <a:rPr lang="x-none" sz="2000" dirty="0" smtClean="0">
              <a:solidFill>
                <a:schemeClr val="accent4">
                  <a:lumMod val="50000"/>
                </a:schemeClr>
              </a:solidFill>
            </a:rPr>
            <a:t>Ingeniería en alta mar</a:t>
          </a:r>
          <a:endParaRPr lang="es-ES" sz="2000" dirty="0">
            <a:solidFill>
              <a:schemeClr val="accent4">
                <a:lumMod val="50000"/>
              </a:schemeClr>
            </a:solidFill>
          </a:endParaRPr>
        </a:p>
      </dgm:t>
    </dgm:pt>
    <dgm:pt modelId="{111F1D9A-671F-44CB-B34F-3CD08C8A02FE}" type="parTrans" cxnId="{E5F36B54-3A00-4360-86D5-B360F34ED396}">
      <dgm:prSet custT="1"/>
      <dgm:spPr/>
      <dgm:t>
        <a:bodyPr/>
        <a:lstStyle/>
        <a:p>
          <a:endParaRPr lang="es-ES" sz="900"/>
        </a:p>
      </dgm:t>
    </dgm:pt>
    <dgm:pt modelId="{C23883DD-A149-4D46-98F9-CEE3629280A0}" type="sibTrans" cxnId="{E5F36B54-3A00-4360-86D5-B360F34ED396}">
      <dgm:prSet/>
      <dgm:spPr/>
      <dgm:t>
        <a:bodyPr/>
        <a:lstStyle/>
        <a:p>
          <a:endParaRPr lang="es-ES" sz="3200"/>
        </a:p>
      </dgm:t>
    </dgm:pt>
    <dgm:pt modelId="{2D78FD2B-BC26-4A12-A332-06DCC6A801D2}">
      <dgm:prSet phldrT="[Texto]" custT="1"/>
      <dgm:spPr/>
      <dgm:t>
        <a:bodyPr/>
        <a:lstStyle/>
        <a:p>
          <a:r>
            <a:rPr lang="x-none" sz="2000" dirty="0" smtClean="0"/>
            <a:t>Refinerías</a:t>
          </a:r>
          <a:endParaRPr lang="es-ES" sz="2400" dirty="0"/>
        </a:p>
      </dgm:t>
    </dgm:pt>
    <dgm:pt modelId="{CCDDE8CB-7877-4179-A52B-F306EED37EC5}" type="parTrans" cxnId="{85D67C18-8FFD-40AE-B41E-21ABF69777F9}">
      <dgm:prSet custT="1"/>
      <dgm:spPr/>
      <dgm:t>
        <a:bodyPr/>
        <a:lstStyle/>
        <a:p>
          <a:endParaRPr lang="es-ES" sz="900"/>
        </a:p>
      </dgm:t>
    </dgm:pt>
    <dgm:pt modelId="{EF8D96B7-2F11-42A4-9E2F-1A90167610B1}" type="sibTrans" cxnId="{85D67C18-8FFD-40AE-B41E-21ABF69777F9}">
      <dgm:prSet/>
      <dgm:spPr/>
      <dgm:t>
        <a:bodyPr/>
        <a:lstStyle/>
        <a:p>
          <a:endParaRPr lang="es-ES" sz="3200"/>
        </a:p>
      </dgm:t>
    </dgm:pt>
    <dgm:pt modelId="{1C3353C4-4D89-41F9-9D13-8EC03CDFB07D}" type="pres">
      <dgm:prSet presAssocID="{EA4A0FB6-2BED-4B26-912D-DEFEBB97261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53682EC-00A5-4E29-85FA-082DABE2F4B1}" type="pres">
      <dgm:prSet presAssocID="{E7F7EC0F-1C5C-4C61-A7A1-4AB6AA3FBF2D}" presName="centerShape" presStyleLbl="node0" presStyleIdx="0" presStyleCnt="1" custScaleX="120425" custLinFactNeighborX="-3278" custLinFactNeighborY="-1078"/>
      <dgm:spPr/>
      <dgm:t>
        <a:bodyPr/>
        <a:lstStyle/>
        <a:p>
          <a:endParaRPr lang="es-ES"/>
        </a:p>
      </dgm:t>
    </dgm:pt>
    <dgm:pt modelId="{F6BE6712-1460-4139-8A0E-DFF94FEA210E}" type="pres">
      <dgm:prSet presAssocID="{1BF6EB40-424F-4D5D-A55D-EAD8813669F9}" presName="Name9" presStyleLbl="parChTrans1D2" presStyleIdx="0" presStyleCnt="4"/>
      <dgm:spPr/>
      <dgm:t>
        <a:bodyPr/>
        <a:lstStyle/>
        <a:p>
          <a:endParaRPr lang="es-ES"/>
        </a:p>
      </dgm:t>
    </dgm:pt>
    <dgm:pt modelId="{7F8BB338-008A-4A19-A975-89E17F0EA99A}" type="pres">
      <dgm:prSet presAssocID="{1BF6EB40-424F-4D5D-A55D-EAD8813669F9}" presName="connTx" presStyleLbl="parChTrans1D2" presStyleIdx="0" presStyleCnt="4"/>
      <dgm:spPr/>
      <dgm:t>
        <a:bodyPr/>
        <a:lstStyle/>
        <a:p>
          <a:endParaRPr lang="es-ES"/>
        </a:p>
      </dgm:t>
    </dgm:pt>
    <dgm:pt modelId="{366A6BE2-1D38-483B-A026-634B0DB1DA9A}" type="pres">
      <dgm:prSet presAssocID="{421565A1-4448-41B1-8BF8-6901EE52A3A7}" presName="node" presStyleLbl="node1" presStyleIdx="0" presStyleCnt="4" custScaleX="163289" custScaleY="88021" custRadScaleRad="94535" custRadScaleInc="-1097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5E6BF26-ACDC-4FDE-9B5C-D240132C6AA5}" type="pres">
      <dgm:prSet presAssocID="{3FA63BA5-B15A-43C7-B5E9-C1EED906F27A}" presName="Name9" presStyleLbl="parChTrans1D2" presStyleIdx="1" presStyleCnt="4"/>
      <dgm:spPr/>
      <dgm:t>
        <a:bodyPr/>
        <a:lstStyle/>
        <a:p>
          <a:endParaRPr lang="es-ES"/>
        </a:p>
      </dgm:t>
    </dgm:pt>
    <dgm:pt modelId="{7C2D666E-1741-4F03-85BD-9F401F0B9978}" type="pres">
      <dgm:prSet presAssocID="{3FA63BA5-B15A-43C7-B5E9-C1EED906F27A}" presName="connTx" presStyleLbl="parChTrans1D2" presStyleIdx="1" presStyleCnt="4"/>
      <dgm:spPr/>
      <dgm:t>
        <a:bodyPr/>
        <a:lstStyle/>
        <a:p>
          <a:endParaRPr lang="es-ES"/>
        </a:p>
      </dgm:t>
    </dgm:pt>
    <dgm:pt modelId="{DC799B0C-C71F-48FD-8263-A3DC9EA737D4}" type="pres">
      <dgm:prSet presAssocID="{3000889C-1B62-4315-81CA-579B59929C00}" presName="node" presStyleLbl="node1" presStyleIdx="1" presStyleCnt="4" custScaleX="177976" custScaleY="78831" custRadScaleRad="138034" custRadScaleInc="-198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FA1B537-DB09-4631-99A2-33C942BB96E4}" type="pres">
      <dgm:prSet presAssocID="{111F1D9A-671F-44CB-B34F-3CD08C8A02FE}" presName="Name9" presStyleLbl="parChTrans1D2" presStyleIdx="2" presStyleCnt="4"/>
      <dgm:spPr/>
      <dgm:t>
        <a:bodyPr/>
        <a:lstStyle/>
        <a:p>
          <a:endParaRPr lang="es-ES"/>
        </a:p>
      </dgm:t>
    </dgm:pt>
    <dgm:pt modelId="{4965D90D-2A69-4D6C-A476-A3E5E0898E29}" type="pres">
      <dgm:prSet presAssocID="{111F1D9A-671F-44CB-B34F-3CD08C8A02FE}" presName="connTx" presStyleLbl="parChTrans1D2" presStyleIdx="2" presStyleCnt="4"/>
      <dgm:spPr/>
      <dgm:t>
        <a:bodyPr/>
        <a:lstStyle/>
        <a:p>
          <a:endParaRPr lang="es-ES"/>
        </a:p>
      </dgm:t>
    </dgm:pt>
    <dgm:pt modelId="{C7A6753F-13B3-4825-B9E5-0F4663F7B28D}" type="pres">
      <dgm:prSet presAssocID="{471B9AA6-EE20-4B71-A28C-E2CD0E5AE288}" presName="node" presStyleLbl="node1" presStyleIdx="2" presStyleCnt="4" custScaleX="148054" custScaleY="80028" custRadScaleRad="87488" custRadScaleInc="1028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7B7A66D-EA86-464A-8454-85248658F9D9}" type="pres">
      <dgm:prSet presAssocID="{CCDDE8CB-7877-4179-A52B-F306EED37EC5}" presName="Name9" presStyleLbl="parChTrans1D2" presStyleIdx="3" presStyleCnt="4"/>
      <dgm:spPr/>
      <dgm:t>
        <a:bodyPr/>
        <a:lstStyle/>
        <a:p>
          <a:endParaRPr lang="es-ES"/>
        </a:p>
      </dgm:t>
    </dgm:pt>
    <dgm:pt modelId="{BD2A7B9B-4555-492C-884F-FDF3E0A2D498}" type="pres">
      <dgm:prSet presAssocID="{CCDDE8CB-7877-4179-A52B-F306EED37EC5}" presName="connTx" presStyleLbl="parChTrans1D2" presStyleIdx="3" presStyleCnt="4"/>
      <dgm:spPr/>
      <dgm:t>
        <a:bodyPr/>
        <a:lstStyle/>
        <a:p>
          <a:endParaRPr lang="es-ES"/>
        </a:p>
      </dgm:t>
    </dgm:pt>
    <dgm:pt modelId="{AF6C3EF5-81CE-45B4-822C-1A6BA3077363}" type="pres">
      <dgm:prSet presAssocID="{2D78FD2B-BC26-4A12-A332-06DCC6A801D2}" presName="node" presStyleLbl="node1" presStyleIdx="3" presStyleCnt="4" custScaleX="140910" custScaleY="69522" custRadScaleRad="144622" custRadScaleInc="189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7989970-F9BB-4ABE-B34A-87C125D70C27}" type="presOf" srcId="{3FA63BA5-B15A-43C7-B5E9-C1EED906F27A}" destId="{E5E6BF26-ACDC-4FDE-9B5C-D240132C6AA5}" srcOrd="0" destOrd="0" presId="urn:microsoft.com/office/officeart/2005/8/layout/radial1"/>
    <dgm:cxn modelId="{56C89C5F-A40E-4B88-8FC2-4C127D3EE6EB}" srcId="{E7F7EC0F-1C5C-4C61-A7A1-4AB6AA3FBF2D}" destId="{421565A1-4448-41B1-8BF8-6901EE52A3A7}" srcOrd="0" destOrd="0" parTransId="{1BF6EB40-424F-4D5D-A55D-EAD8813669F9}" sibTransId="{67B9BC02-1282-44A5-8064-21F7A4E278C8}"/>
    <dgm:cxn modelId="{7C6291EF-A98D-4C9A-BFC5-01F025392F97}" type="presOf" srcId="{E7F7EC0F-1C5C-4C61-A7A1-4AB6AA3FBF2D}" destId="{253682EC-00A5-4E29-85FA-082DABE2F4B1}" srcOrd="0" destOrd="0" presId="urn:microsoft.com/office/officeart/2005/8/layout/radial1"/>
    <dgm:cxn modelId="{85D67C18-8FFD-40AE-B41E-21ABF69777F9}" srcId="{E7F7EC0F-1C5C-4C61-A7A1-4AB6AA3FBF2D}" destId="{2D78FD2B-BC26-4A12-A332-06DCC6A801D2}" srcOrd="3" destOrd="0" parTransId="{CCDDE8CB-7877-4179-A52B-F306EED37EC5}" sibTransId="{EF8D96B7-2F11-42A4-9E2F-1A90167610B1}"/>
    <dgm:cxn modelId="{B000DE22-37A3-40D7-B6BF-8465C5010699}" type="presOf" srcId="{CCDDE8CB-7877-4179-A52B-F306EED37EC5}" destId="{BD2A7B9B-4555-492C-884F-FDF3E0A2D498}" srcOrd="1" destOrd="0" presId="urn:microsoft.com/office/officeart/2005/8/layout/radial1"/>
    <dgm:cxn modelId="{FF109C22-7769-4C8E-BE48-BD2689C69CA6}" type="presOf" srcId="{2D78FD2B-BC26-4A12-A332-06DCC6A801D2}" destId="{AF6C3EF5-81CE-45B4-822C-1A6BA3077363}" srcOrd="0" destOrd="0" presId="urn:microsoft.com/office/officeart/2005/8/layout/radial1"/>
    <dgm:cxn modelId="{551AB36A-7C9D-4C58-910D-0E0F644615CE}" type="presOf" srcId="{111F1D9A-671F-44CB-B34F-3CD08C8A02FE}" destId="{4FA1B537-DB09-4631-99A2-33C942BB96E4}" srcOrd="0" destOrd="0" presId="urn:microsoft.com/office/officeart/2005/8/layout/radial1"/>
    <dgm:cxn modelId="{EB7EFE76-EF90-42BD-A096-8390E6854CA0}" srcId="{EA4A0FB6-2BED-4B26-912D-DEFEBB97261A}" destId="{E7F7EC0F-1C5C-4C61-A7A1-4AB6AA3FBF2D}" srcOrd="0" destOrd="0" parTransId="{F769475A-2BFF-4CDF-986B-48C3DACB2938}" sibTransId="{CE4C30ED-F2FC-47B5-9C30-084909509D8F}"/>
    <dgm:cxn modelId="{B9F75490-3A87-4F20-A7B4-DD8656CBCAC5}" type="presOf" srcId="{3FA63BA5-B15A-43C7-B5E9-C1EED906F27A}" destId="{7C2D666E-1741-4F03-85BD-9F401F0B9978}" srcOrd="1" destOrd="0" presId="urn:microsoft.com/office/officeart/2005/8/layout/radial1"/>
    <dgm:cxn modelId="{B8102287-6A96-452A-94EC-4301164D310F}" type="presOf" srcId="{471B9AA6-EE20-4B71-A28C-E2CD0E5AE288}" destId="{C7A6753F-13B3-4825-B9E5-0F4663F7B28D}" srcOrd="0" destOrd="0" presId="urn:microsoft.com/office/officeart/2005/8/layout/radial1"/>
    <dgm:cxn modelId="{CF78A2C9-8955-49D3-9DEA-200C79F839A2}" type="presOf" srcId="{421565A1-4448-41B1-8BF8-6901EE52A3A7}" destId="{366A6BE2-1D38-483B-A026-634B0DB1DA9A}" srcOrd="0" destOrd="0" presId="urn:microsoft.com/office/officeart/2005/8/layout/radial1"/>
    <dgm:cxn modelId="{A13B122E-5B4B-4EC6-9439-C23A72CF4627}" type="presOf" srcId="{1BF6EB40-424F-4D5D-A55D-EAD8813669F9}" destId="{F6BE6712-1460-4139-8A0E-DFF94FEA210E}" srcOrd="0" destOrd="0" presId="urn:microsoft.com/office/officeart/2005/8/layout/radial1"/>
    <dgm:cxn modelId="{9520F7DC-7513-465A-812F-3700EB92065E}" type="presOf" srcId="{3000889C-1B62-4315-81CA-579B59929C00}" destId="{DC799B0C-C71F-48FD-8263-A3DC9EA737D4}" srcOrd="0" destOrd="0" presId="urn:microsoft.com/office/officeart/2005/8/layout/radial1"/>
    <dgm:cxn modelId="{F35C88BC-83C1-4E86-B4F9-01C0EFB42D35}" type="presOf" srcId="{EA4A0FB6-2BED-4B26-912D-DEFEBB97261A}" destId="{1C3353C4-4D89-41F9-9D13-8EC03CDFB07D}" srcOrd="0" destOrd="0" presId="urn:microsoft.com/office/officeart/2005/8/layout/radial1"/>
    <dgm:cxn modelId="{574D730C-0EB3-4DED-8E25-6D4F91EB42D9}" type="presOf" srcId="{111F1D9A-671F-44CB-B34F-3CD08C8A02FE}" destId="{4965D90D-2A69-4D6C-A476-A3E5E0898E29}" srcOrd="1" destOrd="0" presId="urn:microsoft.com/office/officeart/2005/8/layout/radial1"/>
    <dgm:cxn modelId="{147EF881-3FF8-431E-B316-9A94E5621A9C}" srcId="{E7F7EC0F-1C5C-4C61-A7A1-4AB6AA3FBF2D}" destId="{3000889C-1B62-4315-81CA-579B59929C00}" srcOrd="1" destOrd="0" parTransId="{3FA63BA5-B15A-43C7-B5E9-C1EED906F27A}" sibTransId="{6FE74517-5759-40EB-B642-EF5F8B4FF0A5}"/>
    <dgm:cxn modelId="{4D726637-3780-4337-9087-DA0A5467ADBB}" type="presOf" srcId="{1BF6EB40-424F-4D5D-A55D-EAD8813669F9}" destId="{7F8BB338-008A-4A19-A975-89E17F0EA99A}" srcOrd="1" destOrd="0" presId="urn:microsoft.com/office/officeart/2005/8/layout/radial1"/>
    <dgm:cxn modelId="{CBAE7924-61CD-41EC-A5EA-C862713DF290}" type="presOf" srcId="{CCDDE8CB-7877-4179-A52B-F306EED37EC5}" destId="{57B7A66D-EA86-464A-8454-85248658F9D9}" srcOrd="0" destOrd="0" presId="urn:microsoft.com/office/officeart/2005/8/layout/radial1"/>
    <dgm:cxn modelId="{E5F36B54-3A00-4360-86D5-B360F34ED396}" srcId="{E7F7EC0F-1C5C-4C61-A7A1-4AB6AA3FBF2D}" destId="{471B9AA6-EE20-4B71-A28C-E2CD0E5AE288}" srcOrd="2" destOrd="0" parTransId="{111F1D9A-671F-44CB-B34F-3CD08C8A02FE}" sibTransId="{C23883DD-A149-4D46-98F9-CEE3629280A0}"/>
    <dgm:cxn modelId="{5E21A120-A2B3-4170-AC0C-2919793F8DA9}" type="presParOf" srcId="{1C3353C4-4D89-41F9-9D13-8EC03CDFB07D}" destId="{253682EC-00A5-4E29-85FA-082DABE2F4B1}" srcOrd="0" destOrd="0" presId="urn:microsoft.com/office/officeart/2005/8/layout/radial1"/>
    <dgm:cxn modelId="{490E2DF6-BCDB-4137-897F-19FBBB95384B}" type="presParOf" srcId="{1C3353C4-4D89-41F9-9D13-8EC03CDFB07D}" destId="{F6BE6712-1460-4139-8A0E-DFF94FEA210E}" srcOrd="1" destOrd="0" presId="urn:microsoft.com/office/officeart/2005/8/layout/radial1"/>
    <dgm:cxn modelId="{D6AE8B2B-B159-4065-A328-0A6C4252887E}" type="presParOf" srcId="{F6BE6712-1460-4139-8A0E-DFF94FEA210E}" destId="{7F8BB338-008A-4A19-A975-89E17F0EA99A}" srcOrd="0" destOrd="0" presId="urn:microsoft.com/office/officeart/2005/8/layout/radial1"/>
    <dgm:cxn modelId="{A3B63B40-5514-4CBC-A9F7-10D451977D4E}" type="presParOf" srcId="{1C3353C4-4D89-41F9-9D13-8EC03CDFB07D}" destId="{366A6BE2-1D38-483B-A026-634B0DB1DA9A}" srcOrd="2" destOrd="0" presId="urn:microsoft.com/office/officeart/2005/8/layout/radial1"/>
    <dgm:cxn modelId="{6B71718D-E447-4B38-B3A7-9B4E9051DB48}" type="presParOf" srcId="{1C3353C4-4D89-41F9-9D13-8EC03CDFB07D}" destId="{E5E6BF26-ACDC-4FDE-9B5C-D240132C6AA5}" srcOrd="3" destOrd="0" presId="urn:microsoft.com/office/officeart/2005/8/layout/radial1"/>
    <dgm:cxn modelId="{C9D61921-5C82-4FE1-A716-AD9115803854}" type="presParOf" srcId="{E5E6BF26-ACDC-4FDE-9B5C-D240132C6AA5}" destId="{7C2D666E-1741-4F03-85BD-9F401F0B9978}" srcOrd="0" destOrd="0" presId="urn:microsoft.com/office/officeart/2005/8/layout/radial1"/>
    <dgm:cxn modelId="{95E5BA18-6360-4EC9-8EBC-9ECE452F58CF}" type="presParOf" srcId="{1C3353C4-4D89-41F9-9D13-8EC03CDFB07D}" destId="{DC799B0C-C71F-48FD-8263-A3DC9EA737D4}" srcOrd="4" destOrd="0" presId="urn:microsoft.com/office/officeart/2005/8/layout/radial1"/>
    <dgm:cxn modelId="{57472C15-2C3F-46BF-BF32-C1F7872A5AAD}" type="presParOf" srcId="{1C3353C4-4D89-41F9-9D13-8EC03CDFB07D}" destId="{4FA1B537-DB09-4631-99A2-33C942BB96E4}" srcOrd="5" destOrd="0" presId="urn:microsoft.com/office/officeart/2005/8/layout/radial1"/>
    <dgm:cxn modelId="{A0F852FC-02FD-4689-8140-7160908CAA63}" type="presParOf" srcId="{4FA1B537-DB09-4631-99A2-33C942BB96E4}" destId="{4965D90D-2A69-4D6C-A476-A3E5E0898E29}" srcOrd="0" destOrd="0" presId="urn:microsoft.com/office/officeart/2005/8/layout/radial1"/>
    <dgm:cxn modelId="{427B51D8-EE80-4A4D-8EA4-42F67A932157}" type="presParOf" srcId="{1C3353C4-4D89-41F9-9D13-8EC03CDFB07D}" destId="{C7A6753F-13B3-4825-B9E5-0F4663F7B28D}" srcOrd="6" destOrd="0" presId="urn:microsoft.com/office/officeart/2005/8/layout/radial1"/>
    <dgm:cxn modelId="{5BFADBB0-8AB8-4A44-B822-6311897474CD}" type="presParOf" srcId="{1C3353C4-4D89-41F9-9D13-8EC03CDFB07D}" destId="{57B7A66D-EA86-464A-8454-85248658F9D9}" srcOrd="7" destOrd="0" presId="urn:microsoft.com/office/officeart/2005/8/layout/radial1"/>
    <dgm:cxn modelId="{27AAC1EC-D3C4-48AC-B52C-8B416CAA45A0}" type="presParOf" srcId="{57B7A66D-EA86-464A-8454-85248658F9D9}" destId="{BD2A7B9B-4555-492C-884F-FDF3E0A2D498}" srcOrd="0" destOrd="0" presId="urn:microsoft.com/office/officeart/2005/8/layout/radial1"/>
    <dgm:cxn modelId="{BD5BA1CD-D3E9-49C2-81C1-14B869074BAE}" type="presParOf" srcId="{1C3353C4-4D89-41F9-9D13-8EC03CDFB07D}" destId="{AF6C3EF5-81CE-45B4-822C-1A6BA3077363}" srcOrd="8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34B1494-8950-42FC-8DB6-B9D8BAF17311}" type="doc">
      <dgm:prSet loTypeId="urn:microsoft.com/office/officeart/2005/8/layout/bProcess4" loCatId="process" qsTypeId="urn:microsoft.com/office/officeart/2005/8/quickstyle/simple2" qsCatId="simple" csTypeId="urn:microsoft.com/office/officeart/2005/8/colors/accent4_1" csCatId="accent4" phldr="1"/>
      <dgm:spPr/>
      <dgm:t>
        <a:bodyPr/>
        <a:lstStyle/>
        <a:p>
          <a:endParaRPr lang="es-ES"/>
        </a:p>
      </dgm:t>
    </dgm:pt>
    <dgm:pt modelId="{87CBAC25-AB2F-4CB5-B84A-37F4BEC96EC9}">
      <dgm:prSet phldrT="[Texto]" custT="1"/>
      <dgm:spPr/>
      <dgm:t>
        <a:bodyPr/>
        <a:lstStyle/>
        <a:p>
          <a:r>
            <a:rPr lang="x-none" sz="1400"/>
            <a:t>N</a:t>
          </a:r>
          <a:r>
            <a:rPr lang="es-EC" sz="1400"/>
            <a:t>ivel de evaluación </a:t>
          </a:r>
          <a:endParaRPr lang="es-ES" sz="1400"/>
        </a:p>
      </dgm:t>
    </dgm:pt>
    <dgm:pt modelId="{176DCC6E-F3F1-4DB2-A7F9-96DB1BB5E8DF}" type="parTrans" cxnId="{F311FAB5-23CB-463E-98BD-32A9A22834B9}">
      <dgm:prSet/>
      <dgm:spPr/>
      <dgm:t>
        <a:bodyPr/>
        <a:lstStyle/>
        <a:p>
          <a:endParaRPr lang="es-ES" sz="1600"/>
        </a:p>
      </dgm:t>
    </dgm:pt>
    <dgm:pt modelId="{A0906542-F609-4C26-B9F1-46D1C8C21F97}" type="sibTrans" cxnId="{F311FAB5-23CB-463E-98BD-32A9A22834B9}">
      <dgm:prSet/>
      <dgm:spPr/>
      <dgm:t>
        <a:bodyPr/>
        <a:lstStyle/>
        <a:p>
          <a:endParaRPr lang="es-ES" sz="1600"/>
        </a:p>
      </dgm:t>
    </dgm:pt>
    <dgm:pt modelId="{99E95F5C-86A7-4EEF-B371-22AA9197A365}">
      <dgm:prSet phldrT="[Texto]" custT="1"/>
      <dgm:spPr/>
      <dgm:t>
        <a:bodyPr/>
        <a:lstStyle/>
        <a:p>
          <a:r>
            <a:rPr lang="x-none" sz="1400"/>
            <a:t>F</a:t>
          </a:r>
          <a:r>
            <a:rPr lang="es-EC" sz="1400"/>
            <a:t>orma de la fisura</a:t>
          </a:r>
          <a:endParaRPr lang="es-ES" sz="1400"/>
        </a:p>
      </dgm:t>
    </dgm:pt>
    <dgm:pt modelId="{E3C4A77C-E073-447D-958D-778706F55F91}" type="parTrans" cxnId="{F470E931-46EB-4A10-BE28-F8DD3E6B5C4C}">
      <dgm:prSet/>
      <dgm:spPr/>
      <dgm:t>
        <a:bodyPr/>
        <a:lstStyle/>
        <a:p>
          <a:endParaRPr lang="es-ES" sz="1600"/>
        </a:p>
      </dgm:t>
    </dgm:pt>
    <dgm:pt modelId="{363DC587-CCD4-4290-81D0-EDD163FDC745}" type="sibTrans" cxnId="{F470E931-46EB-4A10-BE28-F8DD3E6B5C4C}">
      <dgm:prSet/>
      <dgm:spPr/>
      <dgm:t>
        <a:bodyPr/>
        <a:lstStyle/>
        <a:p>
          <a:endParaRPr lang="es-ES" sz="1600"/>
        </a:p>
      </dgm:t>
    </dgm:pt>
    <dgm:pt modelId="{FA10E42C-AC40-427F-8461-B062A24680B2}">
      <dgm:prSet phldrT="[Texto]" custT="1"/>
      <dgm:spPr/>
      <dgm:t>
        <a:bodyPr/>
        <a:lstStyle/>
        <a:p>
          <a:r>
            <a:rPr lang="x-none" sz="1400"/>
            <a:t>Esfuerzo soportado</a:t>
          </a:r>
          <a:endParaRPr lang="es-ES" sz="1400"/>
        </a:p>
      </dgm:t>
    </dgm:pt>
    <dgm:pt modelId="{C32A83D8-818F-46EA-8725-905127B94716}" type="parTrans" cxnId="{2CF76FB2-153C-4C64-B2A4-D99B59F7FD4F}">
      <dgm:prSet/>
      <dgm:spPr/>
      <dgm:t>
        <a:bodyPr/>
        <a:lstStyle/>
        <a:p>
          <a:endParaRPr lang="es-ES" sz="1600"/>
        </a:p>
      </dgm:t>
    </dgm:pt>
    <dgm:pt modelId="{CFFDF247-21B9-4669-8E3D-A04B906F9E4A}" type="sibTrans" cxnId="{2CF76FB2-153C-4C64-B2A4-D99B59F7FD4F}">
      <dgm:prSet/>
      <dgm:spPr/>
      <dgm:t>
        <a:bodyPr/>
        <a:lstStyle/>
        <a:p>
          <a:endParaRPr lang="es-ES" sz="1600"/>
        </a:p>
      </dgm:t>
    </dgm:pt>
    <dgm:pt modelId="{2E52B422-7552-4F0E-AE4F-3071F10A4084}">
      <dgm:prSet phldrT="[Texto]" custT="1"/>
      <dgm:spPr/>
      <dgm:t>
        <a:bodyPr/>
        <a:lstStyle/>
        <a:p>
          <a:r>
            <a:rPr lang="x-none" sz="1400"/>
            <a:t>F</a:t>
          </a:r>
          <a:r>
            <a:rPr lang="es-EC" sz="1400"/>
            <a:t>actor de calibración </a:t>
          </a:r>
          <a:endParaRPr lang="es-ES" sz="1400"/>
        </a:p>
      </dgm:t>
    </dgm:pt>
    <dgm:pt modelId="{72826F57-2F34-44B9-885B-609A8B4DADF8}" type="parTrans" cxnId="{47ADCF4B-E3F4-4B32-8084-D97383EB4FB1}">
      <dgm:prSet/>
      <dgm:spPr/>
      <dgm:t>
        <a:bodyPr/>
        <a:lstStyle/>
        <a:p>
          <a:endParaRPr lang="es-ES" sz="1600"/>
        </a:p>
      </dgm:t>
    </dgm:pt>
    <dgm:pt modelId="{481CD604-DF84-40E9-9C02-E3BB3A3F7839}" type="sibTrans" cxnId="{47ADCF4B-E3F4-4B32-8084-D97383EB4FB1}">
      <dgm:prSet/>
      <dgm:spPr/>
      <dgm:t>
        <a:bodyPr/>
        <a:lstStyle/>
        <a:p>
          <a:endParaRPr lang="es-ES" sz="1600"/>
        </a:p>
      </dgm:t>
    </dgm:pt>
    <dgm:pt modelId="{09229F61-802D-4959-9EAD-91259A8EFC39}">
      <dgm:prSet phldrT="[Texto]" custT="1"/>
      <dgm:spPr/>
      <dgm:t>
        <a:bodyPr/>
        <a:lstStyle/>
        <a:p>
          <a:r>
            <a:rPr lang="x-none" sz="1400"/>
            <a:t>F</a:t>
          </a:r>
          <a:r>
            <a:rPr lang="es-EC" sz="1400"/>
            <a:t>actor de intensidad de esfuerzos </a:t>
          </a:r>
          <a:endParaRPr lang="es-ES" sz="1400"/>
        </a:p>
      </dgm:t>
    </dgm:pt>
    <dgm:pt modelId="{49583AAD-A057-431B-9CCB-C3D4D87BEBE7}" type="parTrans" cxnId="{A1F3F745-B219-4F5F-AFA7-D32C038C195B}">
      <dgm:prSet/>
      <dgm:spPr/>
      <dgm:t>
        <a:bodyPr/>
        <a:lstStyle/>
        <a:p>
          <a:endParaRPr lang="es-ES" sz="1600"/>
        </a:p>
      </dgm:t>
    </dgm:pt>
    <dgm:pt modelId="{8FFBE6FE-DF21-4C3B-9F5E-73535E90BCBA}" type="sibTrans" cxnId="{A1F3F745-B219-4F5F-AFA7-D32C038C195B}">
      <dgm:prSet/>
      <dgm:spPr/>
      <dgm:t>
        <a:bodyPr/>
        <a:lstStyle/>
        <a:p>
          <a:endParaRPr lang="es-ES" sz="1600"/>
        </a:p>
      </dgm:t>
    </dgm:pt>
    <dgm:pt modelId="{6BEDB391-38BE-47E1-8F0B-AB04309AB2A3}">
      <dgm:prSet phldrT="[Texto]" custT="1"/>
      <dgm:spPr/>
      <dgm:t>
        <a:bodyPr/>
        <a:lstStyle/>
        <a:p>
          <a:r>
            <a:rPr lang="x-none" sz="1400"/>
            <a:t>T</a:t>
          </a:r>
          <a:r>
            <a:rPr lang="es-EC" sz="1400"/>
            <a:t>enacidad a la fractura </a:t>
          </a:r>
          <a:endParaRPr lang="es-ES" sz="1400"/>
        </a:p>
      </dgm:t>
    </dgm:pt>
    <dgm:pt modelId="{A28FFD2E-A5E7-4C12-B639-DDB2595070B8}" type="parTrans" cxnId="{48E10A93-A3B3-43F6-BAF3-FC621DBD3F92}">
      <dgm:prSet/>
      <dgm:spPr/>
      <dgm:t>
        <a:bodyPr/>
        <a:lstStyle/>
        <a:p>
          <a:endParaRPr lang="es-ES" sz="1600"/>
        </a:p>
      </dgm:t>
    </dgm:pt>
    <dgm:pt modelId="{B2A7A728-E612-4E26-BAAE-477E6914DF94}" type="sibTrans" cxnId="{48E10A93-A3B3-43F6-BAF3-FC621DBD3F92}">
      <dgm:prSet/>
      <dgm:spPr/>
      <dgm:t>
        <a:bodyPr/>
        <a:lstStyle/>
        <a:p>
          <a:endParaRPr lang="es-ES" sz="1600"/>
        </a:p>
      </dgm:t>
    </dgm:pt>
    <dgm:pt modelId="{6D41B402-B3B9-4DE8-B275-779EC794C075}">
      <dgm:prSet phldrT="[Texto]" custT="1"/>
      <dgm:spPr/>
      <dgm:t>
        <a:bodyPr/>
        <a:lstStyle/>
        <a:p>
          <a:r>
            <a:rPr lang="x-none" sz="1400"/>
            <a:t>E</a:t>
          </a:r>
          <a:r>
            <a:rPr lang="es-EC" sz="1400"/>
            <a:t>sfuerzo crítico</a:t>
          </a:r>
          <a:endParaRPr lang="es-ES" sz="1400"/>
        </a:p>
      </dgm:t>
    </dgm:pt>
    <dgm:pt modelId="{8ADB166F-18B7-4C80-A3B2-7BC98CBF156C}" type="parTrans" cxnId="{25B46B68-8B3E-412D-B989-753E4E32B8F4}">
      <dgm:prSet/>
      <dgm:spPr/>
      <dgm:t>
        <a:bodyPr/>
        <a:lstStyle/>
        <a:p>
          <a:endParaRPr lang="es-ES" sz="1600"/>
        </a:p>
      </dgm:t>
    </dgm:pt>
    <dgm:pt modelId="{CE9D63E2-9C11-4F7F-A94E-170F85BC88B9}" type="sibTrans" cxnId="{25B46B68-8B3E-412D-B989-753E4E32B8F4}">
      <dgm:prSet/>
      <dgm:spPr/>
      <dgm:t>
        <a:bodyPr/>
        <a:lstStyle/>
        <a:p>
          <a:endParaRPr lang="es-ES" sz="1600"/>
        </a:p>
      </dgm:t>
    </dgm:pt>
    <dgm:pt modelId="{2D736A8B-8347-4B86-9A71-92497C397E0A}">
      <dgm:prSet phldrT="[Texto]" custT="1"/>
      <dgm:spPr/>
      <dgm:t>
        <a:bodyPr/>
        <a:lstStyle/>
        <a:p>
          <a:r>
            <a:rPr lang="x-none" sz="1400"/>
            <a:t>Í</a:t>
          </a:r>
          <a:r>
            <a:rPr lang="es-EC" sz="1400"/>
            <a:t>ndice de colapso plástico </a:t>
          </a:r>
          <a:endParaRPr lang="es-ES" sz="1400"/>
        </a:p>
      </dgm:t>
    </dgm:pt>
    <dgm:pt modelId="{0E9797E3-6F65-4A14-9011-7668309EA706}" type="parTrans" cxnId="{6335A6D9-D9E1-4852-90FA-C464BD3B6B77}">
      <dgm:prSet/>
      <dgm:spPr/>
      <dgm:t>
        <a:bodyPr/>
        <a:lstStyle/>
        <a:p>
          <a:endParaRPr lang="es-ES" sz="1600"/>
        </a:p>
      </dgm:t>
    </dgm:pt>
    <dgm:pt modelId="{954C566F-4D9F-4E99-9F9F-3C2A2A738683}" type="sibTrans" cxnId="{6335A6D9-D9E1-4852-90FA-C464BD3B6B77}">
      <dgm:prSet/>
      <dgm:spPr/>
      <dgm:t>
        <a:bodyPr/>
        <a:lstStyle/>
        <a:p>
          <a:endParaRPr lang="es-ES" sz="1600"/>
        </a:p>
      </dgm:t>
    </dgm:pt>
    <dgm:pt modelId="{4B187885-5704-4864-816E-54F3260C49EC}">
      <dgm:prSet custT="1"/>
      <dgm:spPr/>
      <dgm:t>
        <a:bodyPr/>
        <a:lstStyle/>
        <a:p>
          <a:r>
            <a:rPr lang="x-none" sz="1400"/>
            <a:t>Í</a:t>
          </a:r>
          <a:r>
            <a:rPr lang="es-EC" sz="1400"/>
            <a:t>ndice a la fractura </a:t>
          </a:r>
          <a:endParaRPr lang="es-ES" sz="1400"/>
        </a:p>
      </dgm:t>
    </dgm:pt>
    <dgm:pt modelId="{AF22A05A-AE0B-40C6-B4FA-1CD1550694EE}" type="parTrans" cxnId="{36B8B022-8C9B-456F-A9C3-9345EB43DB2B}">
      <dgm:prSet/>
      <dgm:spPr/>
      <dgm:t>
        <a:bodyPr/>
        <a:lstStyle/>
        <a:p>
          <a:endParaRPr lang="es-ES" sz="1600"/>
        </a:p>
      </dgm:t>
    </dgm:pt>
    <dgm:pt modelId="{20FF9527-E3CB-451C-9A95-4D224956F8B7}" type="sibTrans" cxnId="{36B8B022-8C9B-456F-A9C3-9345EB43DB2B}">
      <dgm:prSet/>
      <dgm:spPr/>
      <dgm:t>
        <a:bodyPr/>
        <a:lstStyle/>
        <a:p>
          <a:endParaRPr lang="es-ES" sz="1600"/>
        </a:p>
      </dgm:t>
    </dgm:pt>
    <dgm:pt modelId="{197DB169-062D-4465-8EC2-243E3D813326}" type="pres">
      <dgm:prSet presAssocID="{334B1494-8950-42FC-8DB6-B9D8BAF17311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s-ES"/>
        </a:p>
      </dgm:t>
    </dgm:pt>
    <dgm:pt modelId="{4E4C7245-D13B-46F0-A4EC-71A0E220190F}" type="pres">
      <dgm:prSet presAssocID="{87CBAC25-AB2F-4CB5-B84A-37F4BEC96EC9}" presName="compNode" presStyleCnt="0"/>
      <dgm:spPr/>
      <dgm:t>
        <a:bodyPr/>
        <a:lstStyle/>
        <a:p>
          <a:endParaRPr lang="es-EC"/>
        </a:p>
      </dgm:t>
    </dgm:pt>
    <dgm:pt modelId="{C9C85466-A5CB-49A5-B1AD-4C4F0B9D2E66}" type="pres">
      <dgm:prSet presAssocID="{87CBAC25-AB2F-4CB5-B84A-37F4BEC96EC9}" presName="dummyConnPt" presStyleCnt="0"/>
      <dgm:spPr/>
      <dgm:t>
        <a:bodyPr/>
        <a:lstStyle/>
        <a:p>
          <a:endParaRPr lang="es-EC"/>
        </a:p>
      </dgm:t>
    </dgm:pt>
    <dgm:pt modelId="{89D31275-4DE6-4E7B-B023-F6EF4391FB92}" type="pres">
      <dgm:prSet presAssocID="{87CBAC25-AB2F-4CB5-B84A-37F4BEC96EC9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C1B9C14-9F06-451B-8D4B-6AF5FDE2D043}" type="pres">
      <dgm:prSet presAssocID="{A0906542-F609-4C26-B9F1-46D1C8C21F97}" presName="sibTrans" presStyleLbl="bgSibTrans2D1" presStyleIdx="0" presStyleCnt="8"/>
      <dgm:spPr/>
      <dgm:t>
        <a:bodyPr/>
        <a:lstStyle/>
        <a:p>
          <a:endParaRPr lang="es-ES"/>
        </a:p>
      </dgm:t>
    </dgm:pt>
    <dgm:pt modelId="{18E45137-F88E-46C4-9B3B-8A6387037255}" type="pres">
      <dgm:prSet presAssocID="{99E95F5C-86A7-4EEF-B371-22AA9197A365}" presName="compNode" presStyleCnt="0"/>
      <dgm:spPr/>
      <dgm:t>
        <a:bodyPr/>
        <a:lstStyle/>
        <a:p>
          <a:endParaRPr lang="es-EC"/>
        </a:p>
      </dgm:t>
    </dgm:pt>
    <dgm:pt modelId="{FE2EBF3D-1E19-4371-BDA9-388BBC46EEEF}" type="pres">
      <dgm:prSet presAssocID="{99E95F5C-86A7-4EEF-B371-22AA9197A365}" presName="dummyConnPt" presStyleCnt="0"/>
      <dgm:spPr/>
      <dgm:t>
        <a:bodyPr/>
        <a:lstStyle/>
        <a:p>
          <a:endParaRPr lang="es-EC"/>
        </a:p>
      </dgm:t>
    </dgm:pt>
    <dgm:pt modelId="{F9F70F23-57B9-40C2-988F-8EF0C83102DD}" type="pres">
      <dgm:prSet presAssocID="{99E95F5C-86A7-4EEF-B371-22AA9197A365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E7CD42A-41F8-4702-A3FC-EEC833A0C35F}" type="pres">
      <dgm:prSet presAssocID="{363DC587-CCD4-4290-81D0-EDD163FDC745}" presName="sibTrans" presStyleLbl="bgSibTrans2D1" presStyleIdx="1" presStyleCnt="8"/>
      <dgm:spPr/>
      <dgm:t>
        <a:bodyPr/>
        <a:lstStyle/>
        <a:p>
          <a:endParaRPr lang="es-ES"/>
        </a:p>
      </dgm:t>
    </dgm:pt>
    <dgm:pt modelId="{7A9ABA2D-721C-4A37-A3E9-D8F2535C88F5}" type="pres">
      <dgm:prSet presAssocID="{FA10E42C-AC40-427F-8461-B062A24680B2}" presName="compNode" presStyleCnt="0"/>
      <dgm:spPr/>
      <dgm:t>
        <a:bodyPr/>
        <a:lstStyle/>
        <a:p>
          <a:endParaRPr lang="es-EC"/>
        </a:p>
      </dgm:t>
    </dgm:pt>
    <dgm:pt modelId="{A4DB6823-7F6A-41EF-9985-66D82BADF064}" type="pres">
      <dgm:prSet presAssocID="{FA10E42C-AC40-427F-8461-B062A24680B2}" presName="dummyConnPt" presStyleCnt="0"/>
      <dgm:spPr/>
      <dgm:t>
        <a:bodyPr/>
        <a:lstStyle/>
        <a:p>
          <a:endParaRPr lang="es-EC"/>
        </a:p>
      </dgm:t>
    </dgm:pt>
    <dgm:pt modelId="{EBB7F5DD-1E47-459B-8B44-35E7408CBE32}" type="pres">
      <dgm:prSet presAssocID="{FA10E42C-AC40-427F-8461-B062A24680B2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791EC30-5A2F-46B8-8F57-D1CDA35B7AB5}" type="pres">
      <dgm:prSet presAssocID="{CFFDF247-21B9-4669-8E3D-A04B906F9E4A}" presName="sibTrans" presStyleLbl="bgSibTrans2D1" presStyleIdx="2" presStyleCnt="8"/>
      <dgm:spPr/>
      <dgm:t>
        <a:bodyPr/>
        <a:lstStyle/>
        <a:p>
          <a:endParaRPr lang="es-ES"/>
        </a:p>
      </dgm:t>
    </dgm:pt>
    <dgm:pt modelId="{DBB14CFE-F429-4B2B-9BD1-903AEB6CC02C}" type="pres">
      <dgm:prSet presAssocID="{2E52B422-7552-4F0E-AE4F-3071F10A4084}" presName="compNode" presStyleCnt="0"/>
      <dgm:spPr/>
      <dgm:t>
        <a:bodyPr/>
        <a:lstStyle/>
        <a:p>
          <a:endParaRPr lang="es-EC"/>
        </a:p>
      </dgm:t>
    </dgm:pt>
    <dgm:pt modelId="{EC8559CA-A325-4404-809C-4082CDDC3AB0}" type="pres">
      <dgm:prSet presAssocID="{2E52B422-7552-4F0E-AE4F-3071F10A4084}" presName="dummyConnPt" presStyleCnt="0"/>
      <dgm:spPr/>
      <dgm:t>
        <a:bodyPr/>
        <a:lstStyle/>
        <a:p>
          <a:endParaRPr lang="es-EC"/>
        </a:p>
      </dgm:t>
    </dgm:pt>
    <dgm:pt modelId="{EA5EB1AE-9BF9-48DA-8852-69C33320A5CF}" type="pres">
      <dgm:prSet presAssocID="{2E52B422-7552-4F0E-AE4F-3071F10A4084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2F6D6E8-9293-4F8E-BE48-3DDA8CCFB879}" type="pres">
      <dgm:prSet presAssocID="{481CD604-DF84-40E9-9C02-E3BB3A3F7839}" presName="sibTrans" presStyleLbl="bgSibTrans2D1" presStyleIdx="3" presStyleCnt="8"/>
      <dgm:spPr/>
      <dgm:t>
        <a:bodyPr/>
        <a:lstStyle/>
        <a:p>
          <a:endParaRPr lang="es-ES"/>
        </a:p>
      </dgm:t>
    </dgm:pt>
    <dgm:pt modelId="{FFA7AF13-67AF-43CE-80AC-319592AFA7DE}" type="pres">
      <dgm:prSet presAssocID="{09229F61-802D-4959-9EAD-91259A8EFC39}" presName="compNode" presStyleCnt="0"/>
      <dgm:spPr/>
      <dgm:t>
        <a:bodyPr/>
        <a:lstStyle/>
        <a:p>
          <a:endParaRPr lang="es-EC"/>
        </a:p>
      </dgm:t>
    </dgm:pt>
    <dgm:pt modelId="{1380C83F-D991-46E5-8F40-388BD747E38C}" type="pres">
      <dgm:prSet presAssocID="{09229F61-802D-4959-9EAD-91259A8EFC39}" presName="dummyConnPt" presStyleCnt="0"/>
      <dgm:spPr/>
      <dgm:t>
        <a:bodyPr/>
        <a:lstStyle/>
        <a:p>
          <a:endParaRPr lang="es-EC"/>
        </a:p>
      </dgm:t>
    </dgm:pt>
    <dgm:pt modelId="{487A6CF5-6A8F-49AC-9982-7A6FBC92E2E7}" type="pres">
      <dgm:prSet presAssocID="{09229F61-802D-4959-9EAD-91259A8EFC39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679DAD4-144C-412B-9364-D3B066BF50E3}" type="pres">
      <dgm:prSet presAssocID="{8FFBE6FE-DF21-4C3B-9F5E-73535E90BCBA}" presName="sibTrans" presStyleLbl="bgSibTrans2D1" presStyleIdx="4" presStyleCnt="8"/>
      <dgm:spPr/>
      <dgm:t>
        <a:bodyPr/>
        <a:lstStyle/>
        <a:p>
          <a:endParaRPr lang="es-ES"/>
        </a:p>
      </dgm:t>
    </dgm:pt>
    <dgm:pt modelId="{7FD13440-FEF7-453D-A6BF-9F4506B0E232}" type="pres">
      <dgm:prSet presAssocID="{6BEDB391-38BE-47E1-8F0B-AB04309AB2A3}" presName="compNode" presStyleCnt="0"/>
      <dgm:spPr/>
      <dgm:t>
        <a:bodyPr/>
        <a:lstStyle/>
        <a:p>
          <a:endParaRPr lang="es-EC"/>
        </a:p>
      </dgm:t>
    </dgm:pt>
    <dgm:pt modelId="{58C2C659-876F-47EA-9765-B89F1437C1A5}" type="pres">
      <dgm:prSet presAssocID="{6BEDB391-38BE-47E1-8F0B-AB04309AB2A3}" presName="dummyConnPt" presStyleCnt="0"/>
      <dgm:spPr/>
      <dgm:t>
        <a:bodyPr/>
        <a:lstStyle/>
        <a:p>
          <a:endParaRPr lang="es-EC"/>
        </a:p>
      </dgm:t>
    </dgm:pt>
    <dgm:pt modelId="{2F24E1F4-EC0D-49AE-A2B0-4B5791B853D1}" type="pres">
      <dgm:prSet presAssocID="{6BEDB391-38BE-47E1-8F0B-AB04309AB2A3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9F3205D-C3C5-4D4E-BD5F-15E3603F18BD}" type="pres">
      <dgm:prSet presAssocID="{B2A7A728-E612-4E26-BAAE-477E6914DF94}" presName="sibTrans" presStyleLbl="bgSibTrans2D1" presStyleIdx="5" presStyleCnt="8"/>
      <dgm:spPr/>
      <dgm:t>
        <a:bodyPr/>
        <a:lstStyle/>
        <a:p>
          <a:endParaRPr lang="es-ES"/>
        </a:p>
      </dgm:t>
    </dgm:pt>
    <dgm:pt modelId="{6BB13211-E6EC-4CB9-B700-8C6A81F8900F}" type="pres">
      <dgm:prSet presAssocID="{4B187885-5704-4864-816E-54F3260C49EC}" presName="compNode" presStyleCnt="0"/>
      <dgm:spPr/>
      <dgm:t>
        <a:bodyPr/>
        <a:lstStyle/>
        <a:p>
          <a:endParaRPr lang="es-EC"/>
        </a:p>
      </dgm:t>
    </dgm:pt>
    <dgm:pt modelId="{422E578A-1FC8-4015-BC12-B86633A96D32}" type="pres">
      <dgm:prSet presAssocID="{4B187885-5704-4864-816E-54F3260C49EC}" presName="dummyConnPt" presStyleCnt="0"/>
      <dgm:spPr/>
      <dgm:t>
        <a:bodyPr/>
        <a:lstStyle/>
        <a:p>
          <a:endParaRPr lang="es-EC"/>
        </a:p>
      </dgm:t>
    </dgm:pt>
    <dgm:pt modelId="{F94D3B71-BA2F-4589-85B6-E8A3B24C3B1C}" type="pres">
      <dgm:prSet presAssocID="{4B187885-5704-4864-816E-54F3260C49EC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5DD686D-EFD0-44E5-AD62-E7AEAD83D159}" type="pres">
      <dgm:prSet presAssocID="{20FF9527-E3CB-451C-9A95-4D224956F8B7}" presName="sibTrans" presStyleLbl="bgSibTrans2D1" presStyleIdx="6" presStyleCnt="8"/>
      <dgm:spPr/>
      <dgm:t>
        <a:bodyPr/>
        <a:lstStyle/>
        <a:p>
          <a:endParaRPr lang="es-ES"/>
        </a:p>
      </dgm:t>
    </dgm:pt>
    <dgm:pt modelId="{1E3450EC-F71E-4928-8843-874A453DF896}" type="pres">
      <dgm:prSet presAssocID="{6D41B402-B3B9-4DE8-B275-779EC794C075}" presName="compNode" presStyleCnt="0"/>
      <dgm:spPr/>
      <dgm:t>
        <a:bodyPr/>
        <a:lstStyle/>
        <a:p>
          <a:endParaRPr lang="es-EC"/>
        </a:p>
      </dgm:t>
    </dgm:pt>
    <dgm:pt modelId="{D0162FFC-6F84-47BA-B785-4C31B5FFDEB7}" type="pres">
      <dgm:prSet presAssocID="{6D41B402-B3B9-4DE8-B275-779EC794C075}" presName="dummyConnPt" presStyleCnt="0"/>
      <dgm:spPr/>
      <dgm:t>
        <a:bodyPr/>
        <a:lstStyle/>
        <a:p>
          <a:endParaRPr lang="es-EC"/>
        </a:p>
      </dgm:t>
    </dgm:pt>
    <dgm:pt modelId="{D864029B-6DC1-4998-A21D-66F3F27C666A}" type="pres">
      <dgm:prSet presAssocID="{6D41B402-B3B9-4DE8-B275-779EC794C075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351A540-1399-4EF6-862A-7B79E667766C}" type="pres">
      <dgm:prSet presAssocID="{CE9D63E2-9C11-4F7F-A94E-170F85BC88B9}" presName="sibTrans" presStyleLbl="bgSibTrans2D1" presStyleIdx="7" presStyleCnt="8"/>
      <dgm:spPr/>
      <dgm:t>
        <a:bodyPr/>
        <a:lstStyle/>
        <a:p>
          <a:endParaRPr lang="es-ES"/>
        </a:p>
      </dgm:t>
    </dgm:pt>
    <dgm:pt modelId="{5000E73B-2012-4314-A18E-C5C7122EB4E8}" type="pres">
      <dgm:prSet presAssocID="{2D736A8B-8347-4B86-9A71-92497C397E0A}" presName="compNode" presStyleCnt="0"/>
      <dgm:spPr/>
      <dgm:t>
        <a:bodyPr/>
        <a:lstStyle/>
        <a:p>
          <a:endParaRPr lang="es-EC"/>
        </a:p>
      </dgm:t>
    </dgm:pt>
    <dgm:pt modelId="{20FB178D-AD3E-432C-80FE-C17E3CEAC0A9}" type="pres">
      <dgm:prSet presAssocID="{2D736A8B-8347-4B86-9A71-92497C397E0A}" presName="dummyConnPt" presStyleCnt="0"/>
      <dgm:spPr/>
      <dgm:t>
        <a:bodyPr/>
        <a:lstStyle/>
        <a:p>
          <a:endParaRPr lang="es-EC"/>
        </a:p>
      </dgm:t>
    </dgm:pt>
    <dgm:pt modelId="{7D9ADBB5-BB87-4766-8EAA-97EFAF8EC2FA}" type="pres">
      <dgm:prSet presAssocID="{2D736A8B-8347-4B86-9A71-92497C397E0A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0802A7D-4319-40BA-B6CD-696083A28CFD}" type="presOf" srcId="{2D736A8B-8347-4B86-9A71-92497C397E0A}" destId="{7D9ADBB5-BB87-4766-8EAA-97EFAF8EC2FA}" srcOrd="0" destOrd="0" presId="urn:microsoft.com/office/officeart/2005/8/layout/bProcess4"/>
    <dgm:cxn modelId="{25B46B68-8B3E-412D-B989-753E4E32B8F4}" srcId="{334B1494-8950-42FC-8DB6-B9D8BAF17311}" destId="{6D41B402-B3B9-4DE8-B275-779EC794C075}" srcOrd="7" destOrd="0" parTransId="{8ADB166F-18B7-4C80-A3B2-7BC98CBF156C}" sibTransId="{CE9D63E2-9C11-4F7F-A94E-170F85BC88B9}"/>
    <dgm:cxn modelId="{2CF76FB2-153C-4C64-B2A4-D99B59F7FD4F}" srcId="{334B1494-8950-42FC-8DB6-B9D8BAF17311}" destId="{FA10E42C-AC40-427F-8461-B062A24680B2}" srcOrd="2" destOrd="0" parTransId="{C32A83D8-818F-46EA-8725-905127B94716}" sibTransId="{CFFDF247-21B9-4669-8E3D-A04B906F9E4A}"/>
    <dgm:cxn modelId="{EE52AECC-91AA-4169-8486-D5D16A573C68}" type="presOf" srcId="{2E52B422-7552-4F0E-AE4F-3071F10A4084}" destId="{EA5EB1AE-9BF9-48DA-8852-69C33320A5CF}" srcOrd="0" destOrd="0" presId="urn:microsoft.com/office/officeart/2005/8/layout/bProcess4"/>
    <dgm:cxn modelId="{F311FAB5-23CB-463E-98BD-32A9A22834B9}" srcId="{334B1494-8950-42FC-8DB6-B9D8BAF17311}" destId="{87CBAC25-AB2F-4CB5-B84A-37F4BEC96EC9}" srcOrd="0" destOrd="0" parTransId="{176DCC6E-F3F1-4DB2-A7F9-96DB1BB5E8DF}" sibTransId="{A0906542-F609-4C26-B9F1-46D1C8C21F97}"/>
    <dgm:cxn modelId="{B2055C45-60DF-4E8F-A3BC-3FD899F0EF95}" type="presOf" srcId="{87CBAC25-AB2F-4CB5-B84A-37F4BEC96EC9}" destId="{89D31275-4DE6-4E7B-B023-F6EF4391FB92}" srcOrd="0" destOrd="0" presId="urn:microsoft.com/office/officeart/2005/8/layout/bProcess4"/>
    <dgm:cxn modelId="{7CD42576-6167-4A25-B198-853560B17DDF}" type="presOf" srcId="{334B1494-8950-42FC-8DB6-B9D8BAF17311}" destId="{197DB169-062D-4465-8EC2-243E3D813326}" srcOrd="0" destOrd="0" presId="urn:microsoft.com/office/officeart/2005/8/layout/bProcess4"/>
    <dgm:cxn modelId="{A1F3F745-B219-4F5F-AFA7-D32C038C195B}" srcId="{334B1494-8950-42FC-8DB6-B9D8BAF17311}" destId="{09229F61-802D-4959-9EAD-91259A8EFC39}" srcOrd="4" destOrd="0" parTransId="{49583AAD-A057-431B-9CCB-C3D4D87BEBE7}" sibTransId="{8FFBE6FE-DF21-4C3B-9F5E-73535E90BCBA}"/>
    <dgm:cxn modelId="{8887EACC-241B-4A94-A307-CE016F21F271}" type="presOf" srcId="{CFFDF247-21B9-4669-8E3D-A04B906F9E4A}" destId="{C791EC30-5A2F-46B8-8F57-D1CDA35B7AB5}" srcOrd="0" destOrd="0" presId="urn:microsoft.com/office/officeart/2005/8/layout/bProcess4"/>
    <dgm:cxn modelId="{51D31602-505E-44B0-BBBA-7132707465B9}" type="presOf" srcId="{481CD604-DF84-40E9-9C02-E3BB3A3F7839}" destId="{C2F6D6E8-9293-4F8E-BE48-3DDA8CCFB879}" srcOrd="0" destOrd="0" presId="urn:microsoft.com/office/officeart/2005/8/layout/bProcess4"/>
    <dgm:cxn modelId="{32E541B6-3332-4B5C-8283-DF114D80383D}" type="presOf" srcId="{09229F61-802D-4959-9EAD-91259A8EFC39}" destId="{487A6CF5-6A8F-49AC-9982-7A6FBC92E2E7}" srcOrd="0" destOrd="0" presId="urn:microsoft.com/office/officeart/2005/8/layout/bProcess4"/>
    <dgm:cxn modelId="{48E10A93-A3B3-43F6-BAF3-FC621DBD3F92}" srcId="{334B1494-8950-42FC-8DB6-B9D8BAF17311}" destId="{6BEDB391-38BE-47E1-8F0B-AB04309AB2A3}" srcOrd="5" destOrd="0" parTransId="{A28FFD2E-A5E7-4C12-B639-DDB2595070B8}" sibTransId="{B2A7A728-E612-4E26-BAAE-477E6914DF94}"/>
    <dgm:cxn modelId="{49FFEB81-3C06-4DC2-B9C0-F2621C284DD7}" type="presOf" srcId="{99E95F5C-86A7-4EEF-B371-22AA9197A365}" destId="{F9F70F23-57B9-40C2-988F-8EF0C83102DD}" srcOrd="0" destOrd="0" presId="urn:microsoft.com/office/officeart/2005/8/layout/bProcess4"/>
    <dgm:cxn modelId="{A6D74E2C-D679-4D97-88CD-3FF17FE156EA}" type="presOf" srcId="{4B187885-5704-4864-816E-54F3260C49EC}" destId="{F94D3B71-BA2F-4589-85B6-E8A3B24C3B1C}" srcOrd="0" destOrd="0" presId="urn:microsoft.com/office/officeart/2005/8/layout/bProcess4"/>
    <dgm:cxn modelId="{89FFB59F-FB1A-43E9-81A9-E3DA20639BF4}" type="presOf" srcId="{363DC587-CCD4-4290-81D0-EDD163FDC745}" destId="{FE7CD42A-41F8-4702-A3FC-EEC833A0C35F}" srcOrd="0" destOrd="0" presId="urn:microsoft.com/office/officeart/2005/8/layout/bProcess4"/>
    <dgm:cxn modelId="{D6C1854B-F833-459A-8AB7-51BE52C01495}" type="presOf" srcId="{FA10E42C-AC40-427F-8461-B062A24680B2}" destId="{EBB7F5DD-1E47-459B-8B44-35E7408CBE32}" srcOrd="0" destOrd="0" presId="urn:microsoft.com/office/officeart/2005/8/layout/bProcess4"/>
    <dgm:cxn modelId="{0DBFC601-BF53-4DA4-B789-82563F98896B}" type="presOf" srcId="{A0906542-F609-4C26-B9F1-46D1C8C21F97}" destId="{BC1B9C14-9F06-451B-8D4B-6AF5FDE2D043}" srcOrd="0" destOrd="0" presId="urn:microsoft.com/office/officeart/2005/8/layout/bProcess4"/>
    <dgm:cxn modelId="{1E5FA12B-FA64-46A4-AC64-0E57AC7A4D23}" type="presOf" srcId="{B2A7A728-E612-4E26-BAAE-477E6914DF94}" destId="{B9F3205D-C3C5-4D4E-BD5F-15E3603F18BD}" srcOrd="0" destOrd="0" presId="urn:microsoft.com/office/officeart/2005/8/layout/bProcess4"/>
    <dgm:cxn modelId="{3E8752BE-D056-479C-BE51-F35799102968}" type="presOf" srcId="{8FFBE6FE-DF21-4C3B-9F5E-73535E90BCBA}" destId="{B679DAD4-144C-412B-9364-D3B066BF50E3}" srcOrd="0" destOrd="0" presId="urn:microsoft.com/office/officeart/2005/8/layout/bProcess4"/>
    <dgm:cxn modelId="{6335A6D9-D9E1-4852-90FA-C464BD3B6B77}" srcId="{334B1494-8950-42FC-8DB6-B9D8BAF17311}" destId="{2D736A8B-8347-4B86-9A71-92497C397E0A}" srcOrd="8" destOrd="0" parTransId="{0E9797E3-6F65-4A14-9011-7668309EA706}" sibTransId="{954C566F-4D9F-4E99-9F9F-3C2A2A738683}"/>
    <dgm:cxn modelId="{47ADCF4B-E3F4-4B32-8084-D97383EB4FB1}" srcId="{334B1494-8950-42FC-8DB6-B9D8BAF17311}" destId="{2E52B422-7552-4F0E-AE4F-3071F10A4084}" srcOrd="3" destOrd="0" parTransId="{72826F57-2F34-44B9-885B-609A8B4DADF8}" sibTransId="{481CD604-DF84-40E9-9C02-E3BB3A3F7839}"/>
    <dgm:cxn modelId="{9BB97874-5654-494D-8C15-5696AE01C549}" type="presOf" srcId="{20FF9527-E3CB-451C-9A95-4D224956F8B7}" destId="{55DD686D-EFD0-44E5-AD62-E7AEAD83D159}" srcOrd="0" destOrd="0" presId="urn:microsoft.com/office/officeart/2005/8/layout/bProcess4"/>
    <dgm:cxn modelId="{6897C7CF-2082-49F7-B4F0-9C18CC98416A}" type="presOf" srcId="{6BEDB391-38BE-47E1-8F0B-AB04309AB2A3}" destId="{2F24E1F4-EC0D-49AE-A2B0-4B5791B853D1}" srcOrd="0" destOrd="0" presId="urn:microsoft.com/office/officeart/2005/8/layout/bProcess4"/>
    <dgm:cxn modelId="{F470E931-46EB-4A10-BE28-F8DD3E6B5C4C}" srcId="{334B1494-8950-42FC-8DB6-B9D8BAF17311}" destId="{99E95F5C-86A7-4EEF-B371-22AA9197A365}" srcOrd="1" destOrd="0" parTransId="{E3C4A77C-E073-447D-958D-778706F55F91}" sibTransId="{363DC587-CCD4-4290-81D0-EDD163FDC745}"/>
    <dgm:cxn modelId="{9AF50695-AF2B-4297-A6CD-E4CBE085FB13}" type="presOf" srcId="{CE9D63E2-9C11-4F7F-A94E-170F85BC88B9}" destId="{4351A540-1399-4EF6-862A-7B79E667766C}" srcOrd="0" destOrd="0" presId="urn:microsoft.com/office/officeart/2005/8/layout/bProcess4"/>
    <dgm:cxn modelId="{36B8B022-8C9B-456F-A9C3-9345EB43DB2B}" srcId="{334B1494-8950-42FC-8DB6-B9D8BAF17311}" destId="{4B187885-5704-4864-816E-54F3260C49EC}" srcOrd="6" destOrd="0" parTransId="{AF22A05A-AE0B-40C6-B4FA-1CD1550694EE}" sibTransId="{20FF9527-E3CB-451C-9A95-4D224956F8B7}"/>
    <dgm:cxn modelId="{7B83DD4E-081F-4EFB-9A67-9CCC2D9E8407}" type="presOf" srcId="{6D41B402-B3B9-4DE8-B275-779EC794C075}" destId="{D864029B-6DC1-4998-A21D-66F3F27C666A}" srcOrd="0" destOrd="0" presId="urn:microsoft.com/office/officeart/2005/8/layout/bProcess4"/>
    <dgm:cxn modelId="{7F2C12BA-BF3F-49B3-850E-7630F83F4020}" type="presParOf" srcId="{197DB169-062D-4465-8EC2-243E3D813326}" destId="{4E4C7245-D13B-46F0-A4EC-71A0E220190F}" srcOrd="0" destOrd="0" presId="urn:microsoft.com/office/officeart/2005/8/layout/bProcess4"/>
    <dgm:cxn modelId="{BB51B3FA-6892-43C5-958C-E96AE081F821}" type="presParOf" srcId="{4E4C7245-D13B-46F0-A4EC-71A0E220190F}" destId="{C9C85466-A5CB-49A5-B1AD-4C4F0B9D2E66}" srcOrd="0" destOrd="0" presId="urn:microsoft.com/office/officeart/2005/8/layout/bProcess4"/>
    <dgm:cxn modelId="{CEF592FF-D5C5-4ED7-8196-2F520232FEC8}" type="presParOf" srcId="{4E4C7245-D13B-46F0-A4EC-71A0E220190F}" destId="{89D31275-4DE6-4E7B-B023-F6EF4391FB92}" srcOrd="1" destOrd="0" presId="urn:microsoft.com/office/officeart/2005/8/layout/bProcess4"/>
    <dgm:cxn modelId="{EF8B6B35-680E-4C14-9A04-EDBFDC532197}" type="presParOf" srcId="{197DB169-062D-4465-8EC2-243E3D813326}" destId="{BC1B9C14-9F06-451B-8D4B-6AF5FDE2D043}" srcOrd="1" destOrd="0" presId="urn:microsoft.com/office/officeart/2005/8/layout/bProcess4"/>
    <dgm:cxn modelId="{4C76D89D-4D20-47FD-8BEF-AE2FA2EFE11C}" type="presParOf" srcId="{197DB169-062D-4465-8EC2-243E3D813326}" destId="{18E45137-F88E-46C4-9B3B-8A6387037255}" srcOrd="2" destOrd="0" presId="urn:microsoft.com/office/officeart/2005/8/layout/bProcess4"/>
    <dgm:cxn modelId="{87A20463-1D75-49DC-9A06-259EA50C1781}" type="presParOf" srcId="{18E45137-F88E-46C4-9B3B-8A6387037255}" destId="{FE2EBF3D-1E19-4371-BDA9-388BBC46EEEF}" srcOrd="0" destOrd="0" presId="urn:microsoft.com/office/officeart/2005/8/layout/bProcess4"/>
    <dgm:cxn modelId="{41FAE4D8-B09F-4230-8C3E-2E70805CCD33}" type="presParOf" srcId="{18E45137-F88E-46C4-9B3B-8A6387037255}" destId="{F9F70F23-57B9-40C2-988F-8EF0C83102DD}" srcOrd="1" destOrd="0" presId="urn:microsoft.com/office/officeart/2005/8/layout/bProcess4"/>
    <dgm:cxn modelId="{59763C77-2B46-4A22-ABA7-DEC0EF64F430}" type="presParOf" srcId="{197DB169-062D-4465-8EC2-243E3D813326}" destId="{FE7CD42A-41F8-4702-A3FC-EEC833A0C35F}" srcOrd="3" destOrd="0" presId="urn:microsoft.com/office/officeart/2005/8/layout/bProcess4"/>
    <dgm:cxn modelId="{E987978A-80AC-416C-A9CC-0AED2359C158}" type="presParOf" srcId="{197DB169-062D-4465-8EC2-243E3D813326}" destId="{7A9ABA2D-721C-4A37-A3E9-D8F2535C88F5}" srcOrd="4" destOrd="0" presId="urn:microsoft.com/office/officeart/2005/8/layout/bProcess4"/>
    <dgm:cxn modelId="{3E19AE59-0791-4545-8C41-41E45B6615D8}" type="presParOf" srcId="{7A9ABA2D-721C-4A37-A3E9-D8F2535C88F5}" destId="{A4DB6823-7F6A-41EF-9985-66D82BADF064}" srcOrd="0" destOrd="0" presId="urn:microsoft.com/office/officeart/2005/8/layout/bProcess4"/>
    <dgm:cxn modelId="{DE1F0820-58BF-4D72-872B-80014E71A9B9}" type="presParOf" srcId="{7A9ABA2D-721C-4A37-A3E9-D8F2535C88F5}" destId="{EBB7F5DD-1E47-459B-8B44-35E7408CBE32}" srcOrd="1" destOrd="0" presId="urn:microsoft.com/office/officeart/2005/8/layout/bProcess4"/>
    <dgm:cxn modelId="{7695B8DF-DED3-4D3D-9E09-083A89A7669E}" type="presParOf" srcId="{197DB169-062D-4465-8EC2-243E3D813326}" destId="{C791EC30-5A2F-46B8-8F57-D1CDA35B7AB5}" srcOrd="5" destOrd="0" presId="urn:microsoft.com/office/officeart/2005/8/layout/bProcess4"/>
    <dgm:cxn modelId="{2086BAA4-63FE-4E3A-A6A9-50CF54FFCACB}" type="presParOf" srcId="{197DB169-062D-4465-8EC2-243E3D813326}" destId="{DBB14CFE-F429-4B2B-9BD1-903AEB6CC02C}" srcOrd="6" destOrd="0" presId="urn:microsoft.com/office/officeart/2005/8/layout/bProcess4"/>
    <dgm:cxn modelId="{7B0E2F45-3A2F-40AA-B030-B20E00B526B9}" type="presParOf" srcId="{DBB14CFE-F429-4B2B-9BD1-903AEB6CC02C}" destId="{EC8559CA-A325-4404-809C-4082CDDC3AB0}" srcOrd="0" destOrd="0" presId="urn:microsoft.com/office/officeart/2005/8/layout/bProcess4"/>
    <dgm:cxn modelId="{23EB0CDC-2F7C-4AE9-BBC0-D441F63F10F8}" type="presParOf" srcId="{DBB14CFE-F429-4B2B-9BD1-903AEB6CC02C}" destId="{EA5EB1AE-9BF9-48DA-8852-69C33320A5CF}" srcOrd="1" destOrd="0" presId="urn:microsoft.com/office/officeart/2005/8/layout/bProcess4"/>
    <dgm:cxn modelId="{9DEC5FB1-989B-4090-B0B2-83322D521AC1}" type="presParOf" srcId="{197DB169-062D-4465-8EC2-243E3D813326}" destId="{C2F6D6E8-9293-4F8E-BE48-3DDA8CCFB879}" srcOrd="7" destOrd="0" presId="urn:microsoft.com/office/officeart/2005/8/layout/bProcess4"/>
    <dgm:cxn modelId="{0AD736B3-D7B6-47A1-9BDF-D5E2B0102B6F}" type="presParOf" srcId="{197DB169-062D-4465-8EC2-243E3D813326}" destId="{FFA7AF13-67AF-43CE-80AC-319592AFA7DE}" srcOrd="8" destOrd="0" presId="urn:microsoft.com/office/officeart/2005/8/layout/bProcess4"/>
    <dgm:cxn modelId="{C6CD04B3-9BA7-4738-BBC2-D04BB5DBF043}" type="presParOf" srcId="{FFA7AF13-67AF-43CE-80AC-319592AFA7DE}" destId="{1380C83F-D991-46E5-8F40-388BD747E38C}" srcOrd="0" destOrd="0" presId="urn:microsoft.com/office/officeart/2005/8/layout/bProcess4"/>
    <dgm:cxn modelId="{CA0872AC-C0AD-4FBB-878E-125B11956558}" type="presParOf" srcId="{FFA7AF13-67AF-43CE-80AC-319592AFA7DE}" destId="{487A6CF5-6A8F-49AC-9982-7A6FBC92E2E7}" srcOrd="1" destOrd="0" presId="urn:microsoft.com/office/officeart/2005/8/layout/bProcess4"/>
    <dgm:cxn modelId="{83AD4997-DCA5-4FDA-A960-8468A7E111FB}" type="presParOf" srcId="{197DB169-062D-4465-8EC2-243E3D813326}" destId="{B679DAD4-144C-412B-9364-D3B066BF50E3}" srcOrd="9" destOrd="0" presId="urn:microsoft.com/office/officeart/2005/8/layout/bProcess4"/>
    <dgm:cxn modelId="{8210E8E6-E288-4A22-9CD9-2C18CC8CB31B}" type="presParOf" srcId="{197DB169-062D-4465-8EC2-243E3D813326}" destId="{7FD13440-FEF7-453D-A6BF-9F4506B0E232}" srcOrd="10" destOrd="0" presId="urn:microsoft.com/office/officeart/2005/8/layout/bProcess4"/>
    <dgm:cxn modelId="{23539BC9-1556-4F77-8F7D-0C7FC6DD47EA}" type="presParOf" srcId="{7FD13440-FEF7-453D-A6BF-9F4506B0E232}" destId="{58C2C659-876F-47EA-9765-B89F1437C1A5}" srcOrd="0" destOrd="0" presId="urn:microsoft.com/office/officeart/2005/8/layout/bProcess4"/>
    <dgm:cxn modelId="{CFC68FC0-23D6-4489-9331-05DCD87EAD45}" type="presParOf" srcId="{7FD13440-FEF7-453D-A6BF-9F4506B0E232}" destId="{2F24E1F4-EC0D-49AE-A2B0-4B5791B853D1}" srcOrd="1" destOrd="0" presId="urn:microsoft.com/office/officeart/2005/8/layout/bProcess4"/>
    <dgm:cxn modelId="{497E7654-D164-4F5A-BFB8-54E381747E28}" type="presParOf" srcId="{197DB169-062D-4465-8EC2-243E3D813326}" destId="{B9F3205D-C3C5-4D4E-BD5F-15E3603F18BD}" srcOrd="11" destOrd="0" presId="urn:microsoft.com/office/officeart/2005/8/layout/bProcess4"/>
    <dgm:cxn modelId="{9F325135-119A-4CC8-8F49-11C5956ADAFF}" type="presParOf" srcId="{197DB169-062D-4465-8EC2-243E3D813326}" destId="{6BB13211-E6EC-4CB9-B700-8C6A81F8900F}" srcOrd="12" destOrd="0" presId="urn:microsoft.com/office/officeart/2005/8/layout/bProcess4"/>
    <dgm:cxn modelId="{7464504C-22AB-4B12-9B10-FF0224B6E1F6}" type="presParOf" srcId="{6BB13211-E6EC-4CB9-B700-8C6A81F8900F}" destId="{422E578A-1FC8-4015-BC12-B86633A96D32}" srcOrd="0" destOrd="0" presId="urn:microsoft.com/office/officeart/2005/8/layout/bProcess4"/>
    <dgm:cxn modelId="{9E536909-9EA8-40A3-9D32-752911DD76A8}" type="presParOf" srcId="{6BB13211-E6EC-4CB9-B700-8C6A81F8900F}" destId="{F94D3B71-BA2F-4589-85B6-E8A3B24C3B1C}" srcOrd="1" destOrd="0" presId="urn:microsoft.com/office/officeart/2005/8/layout/bProcess4"/>
    <dgm:cxn modelId="{83D337BE-549D-42AC-9F0F-D9133A5A65CA}" type="presParOf" srcId="{197DB169-062D-4465-8EC2-243E3D813326}" destId="{55DD686D-EFD0-44E5-AD62-E7AEAD83D159}" srcOrd="13" destOrd="0" presId="urn:microsoft.com/office/officeart/2005/8/layout/bProcess4"/>
    <dgm:cxn modelId="{83A194AC-4680-4179-8768-83DD8CCEA5ED}" type="presParOf" srcId="{197DB169-062D-4465-8EC2-243E3D813326}" destId="{1E3450EC-F71E-4928-8843-874A453DF896}" srcOrd="14" destOrd="0" presId="urn:microsoft.com/office/officeart/2005/8/layout/bProcess4"/>
    <dgm:cxn modelId="{634BB863-A0A3-41B3-AB54-470DC0ECC4FD}" type="presParOf" srcId="{1E3450EC-F71E-4928-8843-874A453DF896}" destId="{D0162FFC-6F84-47BA-B785-4C31B5FFDEB7}" srcOrd="0" destOrd="0" presId="urn:microsoft.com/office/officeart/2005/8/layout/bProcess4"/>
    <dgm:cxn modelId="{306D9B98-2E78-4551-A84D-1B2058134BE9}" type="presParOf" srcId="{1E3450EC-F71E-4928-8843-874A453DF896}" destId="{D864029B-6DC1-4998-A21D-66F3F27C666A}" srcOrd="1" destOrd="0" presId="urn:microsoft.com/office/officeart/2005/8/layout/bProcess4"/>
    <dgm:cxn modelId="{ACF0EAD5-DB6B-4056-A8AB-1F23A4003A6B}" type="presParOf" srcId="{197DB169-062D-4465-8EC2-243E3D813326}" destId="{4351A540-1399-4EF6-862A-7B79E667766C}" srcOrd="15" destOrd="0" presId="urn:microsoft.com/office/officeart/2005/8/layout/bProcess4"/>
    <dgm:cxn modelId="{8C32ECDA-5F91-4272-9895-0E36CF8C7D1E}" type="presParOf" srcId="{197DB169-062D-4465-8EC2-243E3D813326}" destId="{5000E73B-2012-4314-A18E-C5C7122EB4E8}" srcOrd="16" destOrd="0" presId="urn:microsoft.com/office/officeart/2005/8/layout/bProcess4"/>
    <dgm:cxn modelId="{CD5B207D-3881-4B02-9AD9-8C89ED7B2240}" type="presParOf" srcId="{5000E73B-2012-4314-A18E-C5C7122EB4E8}" destId="{20FB178D-AD3E-432C-80FE-C17E3CEAC0A9}" srcOrd="0" destOrd="0" presId="urn:microsoft.com/office/officeart/2005/8/layout/bProcess4"/>
    <dgm:cxn modelId="{6881785A-B7CB-4561-B663-0D29B7674ADB}" type="presParOf" srcId="{5000E73B-2012-4314-A18E-C5C7122EB4E8}" destId="{7D9ADBB5-BB87-4766-8EAA-97EFAF8EC2FA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F23FEDB-661C-45B3-B62E-82C7E7FDB9EB}" type="doc">
      <dgm:prSet loTypeId="urn:microsoft.com/office/officeart/2005/8/layout/bProcess4" loCatId="process" qsTypeId="urn:microsoft.com/office/officeart/2005/8/quickstyle/simple2" qsCatId="simple" csTypeId="urn:microsoft.com/office/officeart/2005/8/colors/accent4_1" csCatId="accent4" phldr="1"/>
      <dgm:spPr/>
      <dgm:t>
        <a:bodyPr/>
        <a:lstStyle/>
        <a:p>
          <a:endParaRPr lang="es-ES"/>
        </a:p>
      </dgm:t>
    </dgm:pt>
    <dgm:pt modelId="{89A286C8-CB20-4E76-AAB2-29B656AA2070}">
      <dgm:prSet phldrT="[Texto]" custT="1"/>
      <dgm:spPr/>
      <dgm:t>
        <a:bodyPr/>
        <a:lstStyle/>
        <a:p>
          <a:pPr algn="ctr"/>
          <a:r>
            <a:rPr lang="x-none" sz="1400"/>
            <a:t>Definir material en </a:t>
          </a:r>
          <a:r>
            <a:rPr lang="es-EC" sz="1400" i="1"/>
            <a:t>Engineering Data</a:t>
          </a:r>
          <a:endParaRPr lang="es-ES" sz="1400"/>
        </a:p>
      </dgm:t>
    </dgm:pt>
    <dgm:pt modelId="{33F0F4B0-9E43-482B-98AA-9FEDE49539AC}" type="parTrans" cxnId="{D25664ED-2833-4CD4-9659-7344181676D1}">
      <dgm:prSet/>
      <dgm:spPr/>
      <dgm:t>
        <a:bodyPr/>
        <a:lstStyle/>
        <a:p>
          <a:pPr algn="ctr"/>
          <a:endParaRPr lang="es-ES" sz="1600"/>
        </a:p>
      </dgm:t>
    </dgm:pt>
    <dgm:pt modelId="{82CA13D6-D0BE-4FE8-BAFD-E3F839F4AD47}" type="sibTrans" cxnId="{D25664ED-2833-4CD4-9659-7344181676D1}">
      <dgm:prSet/>
      <dgm:spPr/>
      <dgm:t>
        <a:bodyPr/>
        <a:lstStyle/>
        <a:p>
          <a:pPr algn="ctr"/>
          <a:endParaRPr lang="es-ES" sz="1600"/>
        </a:p>
      </dgm:t>
    </dgm:pt>
    <dgm:pt modelId="{1E30556C-D1F3-491B-9FDC-5656AFB741B4}">
      <dgm:prSet phldrT="[Texto]" custT="1"/>
      <dgm:spPr/>
      <dgm:t>
        <a:bodyPr/>
        <a:lstStyle/>
        <a:p>
          <a:pPr algn="ctr"/>
          <a:r>
            <a:rPr lang="x-none" sz="1400"/>
            <a:t>Dibujar diametros y extruir en </a:t>
          </a:r>
          <a:r>
            <a:rPr lang="x-none" sz="1400" i="1"/>
            <a:t>Geometry </a:t>
          </a:r>
          <a:endParaRPr lang="es-ES" sz="1400" i="1"/>
        </a:p>
      </dgm:t>
    </dgm:pt>
    <dgm:pt modelId="{F2DA256E-4501-4B9B-AC71-BF70F668FA63}" type="parTrans" cxnId="{4A85EC85-C4A5-4BCE-9867-52DB4D803BEC}">
      <dgm:prSet/>
      <dgm:spPr/>
      <dgm:t>
        <a:bodyPr/>
        <a:lstStyle/>
        <a:p>
          <a:pPr algn="ctr"/>
          <a:endParaRPr lang="es-ES" sz="1600"/>
        </a:p>
      </dgm:t>
    </dgm:pt>
    <dgm:pt modelId="{741EE4C1-CF85-4D96-AC39-068EAD7F970E}" type="sibTrans" cxnId="{4A85EC85-C4A5-4BCE-9867-52DB4D803BEC}">
      <dgm:prSet/>
      <dgm:spPr/>
      <dgm:t>
        <a:bodyPr/>
        <a:lstStyle/>
        <a:p>
          <a:pPr algn="ctr"/>
          <a:endParaRPr lang="es-ES" sz="1600"/>
        </a:p>
      </dgm:t>
    </dgm:pt>
    <dgm:pt modelId="{29DDC007-FCE7-4975-B7FF-157D8533FCBD}">
      <dgm:prSet phldrT="[Texto]" custT="1"/>
      <dgm:spPr/>
      <dgm:t>
        <a:bodyPr/>
        <a:lstStyle/>
        <a:p>
          <a:pPr algn="ctr"/>
          <a:r>
            <a:rPr lang="x-none" sz="1400"/>
            <a:t>En </a:t>
          </a:r>
          <a:r>
            <a:rPr lang="x-none" sz="1400" b="0" i="1"/>
            <a:t>Model</a:t>
          </a:r>
          <a:r>
            <a:rPr lang="x-none" sz="1400"/>
            <a:t> configurar parametros para la simulación</a:t>
          </a:r>
          <a:endParaRPr lang="es-ES" sz="1400"/>
        </a:p>
      </dgm:t>
    </dgm:pt>
    <dgm:pt modelId="{4F942E41-8C80-4FAD-930C-203D3FB4EEEC}" type="parTrans" cxnId="{B914F333-8F08-43C7-ACF9-1ED6C155420A}">
      <dgm:prSet/>
      <dgm:spPr/>
      <dgm:t>
        <a:bodyPr/>
        <a:lstStyle/>
        <a:p>
          <a:pPr algn="ctr"/>
          <a:endParaRPr lang="es-ES" sz="1600"/>
        </a:p>
      </dgm:t>
    </dgm:pt>
    <dgm:pt modelId="{13C57FFF-4BE3-478A-B4EC-916DA3590ABC}" type="sibTrans" cxnId="{B914F333-8F08-43C7-ACF9-1ED6C155420A}">
      <dgm:prSet/>
      <dgm:spPr/>
      <dgm:t>
        <a:bodyPr/>
        <a:lstStyle/>
        <a:p>
          <a:pPr algn="ctr"/>
          <a:endParaRPr lang="es-ES" sz="1600"/>
        </a:p>
      </dgm:t>
    </dgm:pt>
    <dgm:pt modelId="{B62DB573-A15C-46E1-A272-0B45595D83E6}">
      <dgm:prSet phldrT="[Texto]" custT="1"/>
      <dgm:spPr/>
      <dgm:t>
        <a:bodyPr/>
        <a:lstStyle/>
        <a:p>
          <a:pPr algn="ctr"/>
          <a:r>
            <a:rPr lang="x-none" sz="1400"/>
            <a:t>Definir sistema de coordenas para ubicacion de la fisura</a:t>
          </a:r>
          <a:endParaRPr lang="es-ES" sz="1400"/>
        </a:p>
      </dgm:t>
    </dgm:pt>
    <dgm:pt modelId="{1C890B51-80F0-4AC9-BE1A-BFD57889667C}" type="parTrans" cxnId="{1009268E-6E72-4B2E-B528-AA24F9E445FC}">
      <dgm:prSet/>
      <dgm:spPr/>
      <dgm:t>
        <a:bodyPr/>
        <a:lstStyle/>
        <a:p>
          <a:pPr algn="ctr"/>
          <a:endParaRPr lang="es-ES" sz="1600"/>
        </a:p>
      </dgm:t>
    </dgm:pt>
    <dgm:pt modelId="{9E053ABA-B976-43EE-B518-EED59D8519CF}" type="sibTrans" cxnId="{1009268E-6E72-4B2E-B528-AA24F9E445FC}">
      <dgm:prSet/>
      <dgm:spPr/>
      <dgm:t>
        <a:bodyPr/>
        <a:lstStyle/>
        <a:p>
          <a:pPr algn="ctr"/>
          <a:endParaRPr lang="es-ES" sz="1600"/>
        </a:p>
      </dgm:t>
    </dgm:pt>
    <dgm:pt modelId="{C32BC15E-6F58-423D-9D6E-8EADC12E6481}">
      <dgm:prSet phldrT="[Texto]" custT="1"/>
      <dgm:spPr/>
      <dgm:t>
        <a:bodyPr/>
        <a:lstStyle/>
        <a:p>
          <a:pPr algn="ctr"/>
          <a:r>
            <a:rPr lang="x-none" sz="1400"/>
            <a:t>Configurar malla</a:t>
          </a:r>
          <a:endParaRPr lang="es-ES" sz="1400"/>
        </a:p>
      </dgm:t>
    </dgm:pt>
    <dgm:pt modelId="{DB7D6752-6F03-457E-953E-CD5F5FCA54A5}" type="parTrans" cxnId="{5A6B2B48-68B2-4C3D-9E59-4ECB08F0A388}">
      <dgm:prSet/>
      <dgm:spPr/>
      <dgm:t>
        <a:bodyPr/>
        <a:lstStyle/>
        <a:p>
          <a:pPr algn="ctr"/>
          <a:endParaRPr lang="es-ES" sz="1600"/>
        </a:p>
      </dgm:t>
    </dgm:pt>
    <dgm:pt modelId="{2116C9D0-59B1-41DC-AB82-FFFB8C121E25}" type="sibTrans" cxnId="{5A6B2B48-68B2-4C3D-9E59-4ECB08F0A388}">
      <dgm:prSet/>
      <dgm:spPr/>
      <dgm:t>
        <a:bodyPr/>
        <a:lstStyle/>
        <a:p>
          <a:pPr algn="ctr"/>
          <a:endParaRPr lang="es-ES" sz="1600"/>
        </a:p>
      </dgm:t>
    </dgm:pt>
    <dgm:pt modelId="{E7837DDE-8654-4903-9484-3781C7D4ABB5}">
      <dgm:prSet phldrT="[Texto]" custT="1"/>
      <dgm:spPr/>
      <dgm:t>
        <a:bodyPr/>
        <a:lstStyle/>
        <a:p>
          <a:pPr algn="ctr"/>
          <a:r>
            <a:rPr lang="x-none" sz="1400"/>
            <a:t>En la herramienta fractura definir forma de la grieta</a:t>
          </a:r>
          <a:endParaRPr lang="es-ES" sz="1400"/>
        </a:p>
      </dgm:t>
    </dgm:pt>
    <dgm:pt modelId="{3C5A8700-4ED4-4885-A997-2EE3D6135687}" type="parTrans" cxnId="{69F7C92A-3062-46E2-88A0-930D99FE718F}">
      <dgm:prSet/>
      <dgm:spPr/>
      <dgm:t>
        <a:bodyPr/>
        <a:lstStyle/>
        <a:p>
          <a:pPr algn="ctr"/>
          <a:endParaRPr lang="es-ES" sz="1600"/>
        </a:p>
      </dgm:t>
    </dgm:pt>
    <dgm:pt modelId="{24F4386B-A65F-4FC8-B910-F9493080FB4B}" type="sibTrans" cxnId="{69F7C92A-3062-46E2-88A0-930D99FE718F}">
      <dgm:prSet/>
      <dgm:spPr/>
      <dgm:t>
        <a:bodyPr/>
        <a:lstStyle/>
        <a:p>
          <a:pPr algn="ctr"/>
          <a:endParaRPr lang="es-ES" sz="1600"/>
        </a:p>
      </dgm:t>
    </dgm:pt>
    <dgm:pt modelId="{5E3C2CB2-576A-4F40-AC32-F3E44713150C}">
      <dgm:prSet phldrT="[Texto]" custT="1"/>
      <dgm:spPr/>
      <dgm:t>
        <a:bodyPr/>
        <a:lstStyle/>
        <a:p>
          <a:pPr algn="ctr"/>
          <a:r>
            <a:rPr lang="x-none" sz="1400"/>
            <a:t>Definir cargas y soportes</a:t>
          </a:r>
          <a:endParaRPr lang="es-ES" sz="1400"/>
        </a:p>
      </dgm:t>
    </dgm:pt>
    <dgm:pt modelId="{27471229-70F0-43B7-B6D2-5EB5876CDC77}" type="parTrans" cxnId="{03BC3DF2-BEB3-4978-A4A9-C3C2BF8A68AF}">
      <dgm:prSet/>
      <dgm:spPr/>
      <dgm:t>
        <a:bodyPr/>
        <a:lstStyle/>
        <a:p>
          <a:pPr algn="ctr"/>
          <a:endParaRPr lang="es-ES" sz="1600"/>
        </a:p>
      </dgm:t>
    </dgm:pt>
    <dgm:pt modelId="{424A6051-B13D-4E99-B6BB-D6162F911122}" type="sibTrans" cxnId="{03BC3DF2-BEB3-4978-A4A9-C3C2BF8A68AF}">
      <dgm:prSet/>
      <dgm:spPr/>
      <dgm:t>
        <a:bodyPr/>
        <a:lstStyle/>
        <a:p>
          <a:pPr algn="ctr"/>
          <a:endParaRPr lang="es-ES" sz="1600"/>
        </a:p>
      </dgm:t>
    </dgm:pt>
    <dgm:pt modelId="{8E4D6882-F9D4-4FD8-9FF8-5D9ACD3E7A08}">
      <dgm:prSet phldrT="[Texto]" custT="1"/>
      <dgm:spPr/>
      <dgm:t>
        <a:bodyPr/>
        <a:lstStyle/>
        <a:p>
          <a:pPr algn="ctr"/>
          <a:r>
            <a:rPr lang="x-none" sz="1400"/>
            <a:t>Insertar herramientas para la solución</a:t>
          </a:r>
          <a:endParaRPr lang="es-ES" sz="1400"/>
        </a:p>
      </dgm:t>
    </dgm:pt>
    <dgm:pt modelId="{9971DDDD-9D6B-4D02-B484-F01ED3E282F7}" type="parTrans" cxnId="{2FC323B9-10AF-40D3-83A4-0481524B0740}">
      <dgm:prSet/>
      <dgm:spPr/>
      <dgm:t>
        <a:bodyPr/>
        <a:lstStyle/>
        <a:p>
          <a:pPr algn="ctr"/>
          <a:endParaRPr lang="es-ES" sz="1600"/>
        </a:p>
      </dgm:t>
    </dgm:pt>
    <dgm:pt modelId="{4D83840F-F2E0-4A69-A55F-3E9987934660}" type="sibTrans" cxnId="{2FC323B9-10AF-40D3-83A4-0481524B0740}">
      <dgm:prSet/>
      <dgm:spPr/>
      <dgm:t>
        <a:bodyPr/>
        <a:lstStyle/>
        <a:p>
          <a:pPr algn="ctr"/>
          <a:endParaRPr lang="es-ES" sz="1600"/>
        </a:p>
      </dgm:t>
    </dgm:pt>
    <dgm:pt modelId="{6157CDD2-A7F1-4A1A-BBB5-A5EE1671E906}">
      <dgm:prSet phldrT="[Texto]" custT="1"/>
      <dgm:spPr/>
      <dgm:t>
        <a:bodyPr/>
        <a:lstStyle/>
        <a:p>
          <a:pPr algn="ctr"/>
          <a:r>
            <a:rPr lang="x-none" sz="1400"/>
            <a:t>Obtener resultados</a:t>
          </a:r>
          <a:endParaRPr lang="es-ES" sz="1400"/>
        </a:p>
      </dgm:t>
    </dgm:pt>
    <dgm:pt modelId="{26F22DFB-95B1-4D54-A679-FAEB3750746A}" type="parTrans" cxnId="{C9FE5822-5E4A-45EB-BEB6-F1D0957AEEC8}">
      <dgm:prSet/>
      <dgm:spPr/>
      <dgm:t>
        <a:bodyPr/>
        <a:lstStyle/>
        <a:p>
          <a:pPr algn="ctr"/>
          <a:endParaRPr lang="es-ES" sz="1600"/>
        </a:p>
      </dgm:t>
    </dgm:pt>
    <dgm:pt modelId="{DEA83B8F-17C3-4942-A8D4-A1C2535D1114}" type="sibTrans" cxnId="{C9FE5822-5E4A-45EB-BEB6-F1D0957AEEC8}">
      <dgm:prSet/>
      <dgm:spPr/>
      <dgm:t>
        <a:bodyPr/>
        <a:lstStyle/>
        <a:p>
          <a:pPr algn="ctr"/>
          <a:endParaRPr lang="es-ES" sz="1600"/>
        </a:p>
      </dgm:t>
    </dgm:pt>
    <dgm:pt modelId="{8E647499-73D4-4470-97F4-E35D667A4321}" type="pres">
      <dgm:prSet presAssocID="{8F23FEDB-661C-45B3-B62E-82C7E7FDB9EB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s-EC"/>
        </a:p>
      </dgm:t>
    </dgm:pt>
    <dgm:pt modelId="{33263FC4-D95B-49BC-9CE1-59EA479E30F3}" type="pres">
      <dgm:prSet presAssocID="{89A286C8-CB20-4E76-AAB2-29B656AA2070}" presName="compNode" presStyleCnt="0"/>
      <dgm:spPr/>
      <dgm:t>
        <a:bodyPr/>
        <a:lstStyle/>
        <a:p>
          <a:endParaRPr lang="es-EC"/>
        </a:p>
      </dgm:t>
    </dgm:pt>
    <dgm:pt modelId="{DF534F91-369D-43F5-8B15-0B38CBC6B335}" type="pres">
      <dgm:prSet presAssocID="{89A286C8-CB20-4E76-AAB2-29B656AA2070}" presName="dummyConnPt" presStyleCnt="0"/>
      <dgm:spPr/>
      <dgm:t>
        <a:bodyPr/>
        <a:lstStyle/>
        <a:p>
          <a:endParaRPr lang="es-EC"/>
        </a:p>
      </dgm:t>
    </dgm:pt>
    <dgm:pt modelId="{3D5C0AB8-A8C2-4A14-851C-70F2A29F45CD}" type="pres">
      <dgm:prSet presAssocID="{89A286C8-CB20-4E76-AAB2-29B656AA2070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EEA244-3BC3-4FD7-9407-724025486D8D}" type="pres">
      <dgm:prSet presAssocID="{82CA13D6-D0BE-4FE8-BAFD-E3F839F4AD47}" presName="sibTrans" presStyleLbl="bgSibTrans2D1" presStyleIdx="0" presStyleCnt="8"/>
      <dgm:spPr/>
      <dgm:t>
        <a:bodyPr/>
        <a:lstStyle/>
        <a:p>
          <a:endParaRPr lang="es-EC"/>
        </a:p>
      </dgm:t>
    </dgm:pt>
    <dgm:pt modelId="{E2795FA0-47D3-4D25-9B7A-6B67153FEFBC}" type="pres">
      <dgm:prSet presAssocID="{1E30556C-D1F3-491B-9FDC-5656AFB741B4}" presName="compNode" presStyleCnt="0"/>
      <dgm:spPr/>
      <dgm:t>
        <a:bodyPr/>
        <a:lstStyle/>
        <a:p>
          <a:endParaRPr lang="es-EC"/>
        </a:p>
      </dgm:t>
    </dgm:pt>
    <dgm:pt modelId="{FAC7CCCC-3D1E-43F3-B5DD-60024945D5B9}" type="pres">
      <dgm:prSet presAssocID="{1E30556C-D1F3-491B-9FDC-5656AFB741B4}" presName="dummyConnPt" presStyleCnt="0"/>
      <dgm:spPr/>
      <dgm:t>
        <a:bodyPr/>
        <a:lstStyle/>
        <a:p>
          <a:endParaRPr lang="es-EC"/>
        </a:p>
      </dgm:t>
    </dgm:pt>
    <dgm:pt modelId="{FD199A0A-B72C-4FFB-9B26-5487210A95D2}" type="pres">
      <dgm:prSet presAssocID="{1E30556C-D1F3-491B-9FDC-5656AFB741B4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3DB6324-0965-47CE-9564-E2065E93ABFF}" type="pres">
      <dgm:prSet presAssocID="{741EE4C1-CF85-4D96-AC39-068EAD7F970E}" presName="sibTrans" presStyleLbl="bgSibTrans2D1" presStyleIdx="1" presStyleCnt="8"/>
      <dgm:spPr/>
      <dgm:t>
        <a:bodyPr/>
        <a:lstStyle/>
        <a:p>
          <a:endParaRPr lang="es-EC"/>
        </a:p>
      </dgm:t>
    </dgm:pt>
    <dgm:pt modelId="{472BC1CB-4485-412A-AACB-ADF29BEBFB5F}" type="pres">
      <dgm:prSet presAssocID="{29DDC007-FCE7-4975-B7FF-157D8533FCBD}" presName="compNode" presStyleCnt="0"/>
      <dgm:spPr/>
      <dgm:t>
        <a:bodyPr/>
        <a:lstStyle/>
        <a:p>
          <a:endParaRPr lang="es-EC"/>
        </a:p>
      </dgm:t>
    </dgm:pt>
    <dgm:pt modelId="{657EE6EC-A601-4AC0-ADCF-0777D1710312}" type="pres">
      <dgm:prSet presAssocID="{29DDC007-FCE7-4975-B7FF-157D8533FCBD}" presName="dummyConnPt" presStyleCnt="0"/>
      <dgm:spPr/>
      <dgm:t>
        <a:bodyPr/>
        <a:lstStyle/>
        <a:p>
          <a:endParaRPr lang="es-EC"/>
        </a:p>
      </dgm:t>
    </dgm:pt>
    <dgm:pt modelId="{22B20EF4-DB0B-48B2-9785-FAE4EBD50065}" type="pres">
      <dgm:prSet presAssocID="{29DDC007-FCE7-4975-B7FF-157D8533FCBD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FFDAE5-D732-4991-A8F0-82FD11B946F1}" type="pres">
      <dgm:prSet presAssocID="{13C57FFF-4BE3-478A-B4EC-916DA3590ABC}" presName="sibTrans" presStyleLbl="bgSibTrans2D1" presStyleIdx="2" presStyleCnt="8"/>
      <dgm:spPr/>
      <dgm:t>
        <a:bodyPr/>
        <a:lstStyle/>
        <a:p>
          <a:endParaRPr lang="es-EC"/>
        </a:p>
      </dgm:t>
    </dgm:pt>
    <dgm:pt modelId="{604C7C80-9384-445D-B79B-0184AD167AB8}" type="pres">
      <dgm:prSet presAssocID="{B62DB573-A15C-46E1-A272-0B45595D83E6}" presName="compNode" presStyleCnt="0"/>
      <dgm:spPr/>
      <dgm:t>
        <a:bodyPr/>
        <a:lstStyle/>
        <a:p>
          <a:endParaRPr lang="es-EC"/>
        </a:p>
      </dgm:t>
    </dgm:pt>
    <dgm:pt modelId="{CFBE1276-2293-47E8-8D36-3D8D84A9DFAD}" type="pres">
      <dgm:prSet presAssocID="{B62DB573-A15C-46E1-A272-0B45595D83E6}" presName="dummyConnPt" presStyleCnt="0"/>
      <dgm:spPr/>
      <dgm:t>
        <a:bodyPr/>
        <a:lstStyle/>
        <a:p>
          <a:endParaRPr lang="es-EC"/>
        </a:p>
      </dgm:t>
    </dgm:pt>
    <dgm:pt modelId="{8E84DF66-4CCB-4397-B093-6F3110144B2A}" type="pres">
      <dgm:prSet presAssocID="{B62DB573-A15C-46E1-A272-0B45595D83E6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A017C37-3491-4864-B80C-152927BAE946}" type="pres">
      <dgm:prSet presAssocID="{9E053ABA-B976-43EE-B518-EED59D8519CF}" presName="sibTrans" presStyleLbl="bgSibTrans2D1" presStyleIdx="3" presStyleCnt="8"/>
      <dgm:spPr/>
      <dgm:t>
        <a:bodyPr/>
        <a:lstStyle/>
        <a:p>
          <a:endParaRPr lang="es-EC"/>
        </a:p>
      </dgm:t>
    </dgm:pt>
    <dgm:pt modelId="{50D85532-6E09-45B4-BBA9-A11295B26D7E}" type="pres">
      <dgm:prSet presAssocID="{C32BC15E-6F58-423D-9D6E-8EADC12E6481}" presName="compNode" presStyleCnt="0"/>
      <dgm:spPr/>
      <dgm:t>
        <a:bodyPr/>
        <a:lstStyle/>
        <a:p>
          <a:endParaRPr lang="es-EC"/>
        </a:p>
      </dgm:t>
    </dgm:pt>
    <dgm:pt modelId="{24245CB6-EFFD-408D-8E52-EB50D1389B0F}" type="pres">
      <dgm:prSet presAssocID="{C32BC15E-6F58-423D-9D6E-8EADC12E6481}" presName="dummyConnPt" presStyleCnt="0"/>
      <dgm:spPr/>
      <dgm:t>
        <a:bodyPr/>
        <a:lstStyle/>
        <a:p>
          <a:endParaRPr lang="es-EC"/>
        </a:p>
      </dgm:t>
    </dgm:pt>
    <dgm:pt modelId="{400AC966-FB5E-49D4-A751-DECF3728AF7C}" type="pres">
      <dgm:prSet presAssocID="{C32BC15E-6F58-423D-9D6E-8EADC12E6481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6A410D-79F8-48A4-ADAF-3C04AE4F4EB1}" type="pres">
      <dgm:prSet presAssocID="{2116C9D0-59B1-41DC-AB82-FFFB8C121E25}" presName="sibTrans" presStyleLbl="bgSibTrans2D1" presStyleIdx="4" presStyleCnt="8"/>
      <dgm:spPr/>
      <dgm:t>
        <a:bodyPr/>
        <a:lstStyle/>
        <a:p>
          <a:endParaRPr lang="es-EC"/>
        </a:p>
      </dgm:t>
    </dgm:pt>
    <dgm:pt modelId="{6CEC9E0D-DFBC-4165-9272-1879B85F8901}" type="pres">
      <dgm:prSet presAssocID="{E7837DDE-8654-4903-9484-3781C7D4ABB5}" presName="compNode" presStyleCnt="0"/>
      <dgm:spPr/>
      <dgm:t>
        <a:bodyPr/>
        <a:lstStyle/>
        <a:p>
          <a:endParaRPr lang="es-EC"/>
        </a:p>
      </dgm:t>
    </dgm:pt>
    <dgm:pt modelId="{D529B906-B4C5-4487-88A0-3197ADE4419B}" type="pres">
      <dgm:prSet presAssocID="{E7837DDE-8654-4903-9484-3781C7D4ABB5}" presName="dummyConnPt" presStyleCnt="0"/>
      <dgm:spPr/>
      <dgm:t>
        <a:bodyPr/>
        <a:lstStyle/>
        <a:p>
          <a:endParaRPr lang="es-EC"/>
        </a:p>
      </dgm:t>
    </dgm:pt>
    <dgm:pt modelId="{F00CE18D-9ED1-4FF7-BF3B-C8192CBDF0A0}" type="pres">
      <dgm:prSet presAssocID="{E7837DDE-8654-4903-9484-3781C7D4ABB5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5344F5C-393E-4D1E-9C87-D266EAF240CE}" type="pres">
      <dgm:prSet presAssocID="{24F4386B-A65F-4FC8-B910-F9493080FB4B}" presName="sibTrans" presStyleLbl="bgSibTrans2D1" presStyleIdx="5" presStyleCnt="8"/>
      <dgm:spPr/>
      <dgm:t>
        <a:bodyPr/>
        <a:lstStyle/>
        <a:p>
          <a:endParaRPr lang="es-EC"/>
        </a:p>
      </dgm:t>
    </dgm:pt>
    <dgm:pt modelId="{223EC9DC-2581-4D14-82A7-03FEB3248B2E}" type="pres">
      <dgm:prSet presAssocID="{5E3C2CB2-576A-4F40-AC32-F3E44713150C}" presName="compNode" presStyleCnt="0"/>
      <dgm:spPr/>
      <dgm:t>
        <a:bodyPr/>
        <a:lstStyle/>
        <a:p>
          <a:endParaRPr lang="es-EC"/>
        </a:p>
      </dgm:t>
    </dgm:pt>
    <dgm:pt modelId="{3CBEF109-0E51-4056-BB97-906AED23912D}" type="pres">
      <dgm:prSet presAssocID="{5E3C2CB2-576A-4F40-AC32-F3E44713150C}" presName="dummyConnPt" presStyleCnt="0"/>
      <dgm:spPr/>
      <dgm:t>
        <a:bodyPr/>
        <a:lstStyle/>
        <a:p>
          <a:endParaRPr lang="es-EC"/>
        </a:p>
      </dgm:t>
    </dgm:pt>
    <dgm:pt modelId="{D0CFB7F9-B508-4855-A917-61067BAF52AF}" type="pres">
      <dgm:prSet presAssocID="{5E3C2CB2-576A-4F40-AC32-F3E44713150C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740021-39E1-43A8-9643-1217A9F4716F}" type="pres">
      <dgm:prSet presAssocID="{424A6051-B13D-4E99-B6BB-D6162F911122}" presName="sibTrans" presStyleLbl="bgSibTrans2D1" presStyleIdx="6" presStyleCnt="8"/>
      <dgm:spPr/>
      <dgm:t>
        <a:bodyPr/>
        <a:lstStyle/>
        <a:p>
          <a:endParaRPr lang="es-EC"/>
        </a:p>
      </dgm:t>
    </dgm:pt>
    <dgm:pt modelId="{40339F5E-4F7F-447E-94A3-45D16B4011E9}" type="pres">
      <dgm:prSet presAssocID="{8E4D6882-F9D4-4FD8-9FF8-5D9ACD3E7A08}" presName="compNode" presStyleCnt="0"/>
      <dgm:spPr/>
      <dgm:t>
        <a:bodyPr/>
        <a:lstStyle/>
        <a:p>
          <a:endParaRPr lang="es-EC"/>
        </a:p>
      </dgm:t>
    </dgm:pt>
    <dgm:pt modelId="{413FA9E4-087D-44D3-A520-7CDAD0AF87B4}" type="pres">
      <dgm:prSet presAssocID="{8E4D6882-F9D4-4FD8-9FF8-5D9ACD3E7A08}" presName="dummyConnPt" presStyleCnt="0"/>
      <dgm:spPr/>
      <dgm:t>
        <a:bodyPr/>
        <a:lstStyle/>
        <a:p>
          <a:endParaRPr lang="es-EC"/>
        </a:p>
      </dgm:t>
    </dgm:pt>
    <dgm:pt modelId="{CD02B5F7-EEA9-4B1D-AD64-2EBC9414E76B}" type="pres">
      <dgm:prSet presAssocID="{8E4D6882-F9D4-4FD8-9FF8-5D9ACD3E7A08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EC56FA9-0FD3-43D7-A009-4730E3DB070F}" type="pres">
      <dgm:prSet presAssocID="{4D83840F-F2E0-4A69-A55F-3E9987934660}" presName="sibTrans" presStyleLbl="bgSibTrans2D1" presStyleIdx="7" presStyleCnt="8"/>
      <dgm:spPr/>
      <dgm:t>
        <a:bodyPr/>
        <a:lstStyle/>
        <a:p>
          <a:endParaRPr lang="es-EC"/>
        </a:p>
      </dgm:t>
    </dgm:pt>
    <dgm:pt modelId="{7DC12794-8EDA-4588-AB50-41EA4DC8816A}" type="pres">
      <dgm:prSet presAssocID="{6157CDD2-A7F1-4A1A-BBB5-A5EE1671E906}" presName="compNode" presStyleCnt="0"/>
      <dgm:spPr/>
      <dgm:t>
        <a:bodyPr/>
        <a:lstStyle/>
        <a:p>
          <a:endParaRPr lang="es-EC"/>
        </a:p>
      </dgm:t>
    </dgm:pt>
    <dgm:pt modelId="{393D065B-D2CA-40EA-880A-01ABF236C6FB}" type="pres">
      <dgm:prSet presAssocID="{6157CDD2-A7F1-4A1A-BBB5-A5EE1671E906}" presName="dummyConnPt" presStyleCnt="0"/>
      <dgm:spPr/>
      <dgm:t>
        <a:bodyPr/>
        <a:lstStyle/>
        <a:p>
          <a:endParaRPr lang="es-EC"/>
        </a:p>
      </dgm:t>
    </dgm:pt>
    <dgm:pt modelId="{71C9D814-1CB7-43AD-A890-6F68CE0EC148}" type="pres">
      <dgm:prSet presAssocID="{6157CDD2-A7F1-4A1A-BBB5-A5EE1671E906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DBF47EA-5CDB-4FD1-9A27-3FB56228831F}" type="presOf" srcId="{741EE4C1-CF85-4D96-AC39-068EAD7F970E}" destId="{03DB6324-0965-47CE-9564-E2065E93ABFF}" srcOrd="0" destOrd="0" presId="urn:microsoft.com/office/officeart/2005/8/layout/bProcess4"/>
    <dgm:cxn modelId="{217BCB4E-8C77-45D8-A9D1-2E651AAF73F5}" type="presOf" srcId="{1E30556C-D1F3-491B-9FDC-5656AFB741B4}" destId="{FD199A0A-B72C-4FFB-9B26-5487210A95D2}" srcOrd="0" destOrd="0" presId="urn:microsoft.com/office/officeart/2005/8/layout/bProcess4"/>
    <dgm:cxn modelId="{065DB5CC-CEE2-441B-BEE1-1B69FBAFD99A}" type="presOf" srcId="{2116C9D0-59B1-41DC-AB82-FFFB8C121E25}" destId="{A86A410D-79F8-48A4-ADAF-3C04AE4F4EB1}" srcOrd="0" destOrd="0" presId="urn:microsoft.com/office/officeart/2005/8/layout/bProcess4"/>
    <dgm:cxn modelId="{4A85EC85-C4A5-4BCE-9867-52DB4D803BEC}" srcId="{8F23FEDB-661C-45B3-B62E-82C7E7FDB9EB}" destId="{1E30556C-D1F3-491B-9FDC-5656AFB741B4}" srcOrd="1" destOrd="0" parTransId="{F2DA256E-4501-4B9B-AC71-BF70F668FA63}" sibTransId="{741EE4C1-CF85-4D96-AC39-068EAD7F970E}"/>
    <dgm:cxn modelId="{A74174DE-74D5-44DD-B527-F758815D907D}" type="presOf" srcId="{9E053ABA-B976-43EE-B518-EED59D8519CF}" destId="{2A017C37-3491-4864-B80C-152927BAE946}" srcOrd="0" destOrd="0" presId="urn:microsoft.com/office/officeart/2005/8/layout/bProcess4"/>
    <dgm:cxn modelId="{71CAC98E-A229-4D85-9817-C7FA914982A0}" type="presOf" srcId="{E7837DDE-8654-4903-9484-3781C7D4ABB5}" destId="{F00CE18D-9ED1-4FF7-BF3B-C8192CBDF0A0}" srcOrd="0" destOrd="0" presId="urn:microsoft.com/office/officeart/2005/8/layout/bProcess4"/>
    <dgm:cxn modelId="{C47082E2-9C25-494C-A4AF-279F2E1688EC}" type="presOf" srcId="{C32BC15E-6F58-423D-9D6E-8EADC12E6481}" destId="{400AC966-FB5E-49D4-A751-DECF3728AF7C}" srcOrd="0" destOrd="0" presId="urn:microsoft.com/office/officeart/2005/8/layout/bProcess4"/>
    <dgm:cxn modelId="{FB1C2592-87B3-4622-B3EC-4C03EA80A2C0}" type="presOf" srcId="{8E4D6882-F9D4-4FD8-9FF8-5D9ACD3E7A08}" destId="{CD02B5F7-EEA9-4B1D-AD64-2EBC9414E76B}" srcOrd="0" destOrd="0" presId="urn:microsoft.com/office/officeart/2005/8/layout/bProcess4"/>
    <dgm:cxn modelId="{1009268E-6E72-4B2E-B528-AA24F9E445FC}" srcId="{8F23FEDB-661C-45B3-B62E-82C7E7FDB9EB}" destId="{B62DB573-A15C-46E1-A272-0B45595D83E6}" srcOrd="3" destOrd="0" parTransId="{1C890B51-80F0-4AC9-BE1A-BFD57889667C}" sibTransId="{9E053ABA-B976-43EE-B518-EED59D8519CF}"/>
    <dgm:cxn modelId="{5A6B2B48-68B2-4C3D-9E59-4ECB08F0A388}" srcId="{8F23FEDB-661C-45B3-B62E-82C7E7FDB9EB}" destId="{C32BC15E-6F58-423D-9D6E-8EADC12E6481}" srcOrd="4" destOrd="0" parTransId="{DB7D6752-6F03-457E-953E-CD5F5FCA54A5}" sibTransId="{2116C9D0-59B1-41DC-AB82-FFFB8C121E25}"/>
    <dgm:cxn modelId="{2AD9C2C2-F2CA-4FFD-894D-1343B2F5E306}" type="presOf" srcId="{424A6051-B13D-4E99-B6BB-D6162F911122}" destId="{21740021-39E1-43A8-9643-1217A9F4716F}" srcOrd="0" destOrd="0" presId="urn:microsoft.com/office/officeart/2005/8/layout/bProcess4"/>
    <dgm:cxn modelId="{03BC3DF2-BEB3-4978-A4A9-C3C2BF8A68AF}" srcId="{8F23FEDB-661C-45B3-B62E-82C7E7FDB9EB}" destId="{5E3C2CB2-576A-4F40-AC32-F3E44713150C}" srcOrd="6" destOrd="0" parTransId="{27471229-70F0-43B7-B6D2-5EB5876CDC77}" sibTransId="{424A6051-B13D-4E99-B6BB-D6162F911122}"/>
    <dgm:cxn modelId="{BE198DE5-8D46-417C-95B1-ED41211FD0E6}" type="presOf" srcId="{89A286C8-CB20-4E76-AAB2-29B656AA2070}" destId="{3D5C0AB8-A8C2-4A14-851C-70F2A29F45CD}" srcOrd="0" destOrd="0" presId="urn:microsoft.com/office/officeart/2005/8/layout/bProcess4"/>
    <dgm:cxn modelId="{2FC323B9-10AF-40D3-83A4-0481524B0740}" srcId="{8F23FEDB-661C-45B3-B62E-82C7E7FDB9EB}" destId="{8E4D6882-F9D4-4FD8-9FF8-5D9ACD3E7A08}" srcOrd="7" destOrd="0" parTransId="{9971DDDD-9D6B-4D02-B484-F01ED3E282F7}" sibTransId="{4D83840F-F2E0-4A69-A55F-3E9987934660}"/>
    <dgm:cxn modelId="{2BEA2728-B746-4BFD-9A6F-90B739455C2B}" type="presOf" srcId="{24F4386B-A65F-4FC8-B910-F9493080FB4B}" destId="{F5344F5C-393E-4D1E-9C87-D266EAF240CE}" srcOrd="0" destOrd="0" presId="urn:microsoft.com/office/officeart/2005/8/layout/bProcess4"/>
    <dgm:cxn modelId="{398C9784-D35F-41E0-A35B-40538F00159D}" type="presOf" srcId="{6157CDD2-A7F1-4A1A-BBB5-A5EE1671E906}" destId="{71C9D814-1CB7-43AD-A890-6F68CE0EC148}" srcOrd="0" destOrd="0" presId="urn:microsoft.com/office/officeart/2005/8/layout/bProcess4"/>
    <dgm:cxn modelId="{C9FE5822-5E4A-45EB-BEB6-F1D0957AEEC8}" srcId="{8F23FEDB-661C-45B3-B62E-82C7E7FDB9EB}" destId="{6157CDD2-A7F1-4A1A-BBB5-A5EE1671E906}" srcOrd="8" destOrd="0" parTransId="{26F22DFB-95B1-4D54-A679-FAEB3750746A}" sibTransId="{DEA83B8F-17C3-4942-A8D4-A1C2535D1114}"/>
    <dgm:cxn modelId="{B914F333-8F08-43C7-ACF9-1ED6C155420A}" srcId="{8F23FEDB-661C-45B3-B62E-82C7E7FDB9EB}" destId="{29DDC007-FCE7-4975-B7FF-157D8533FCBD}" srcOrd="2" destOrd="0" parTransId="{4F942E41-8C80-4FAD-930C-203D3FB4EEEC}" sibTransId="{13C57FFF-4BE3-478A-B4EC-916DA3590ABC}"/>
    <dgm:cxn modelId="{62FEA807-CB3E-4D34-9BEC-98C024E83BF4}" type="presOf" srcId="{29DDC007-FCE7-4975-B7FF-157D8533FCBD}" destId="{22B20EF4-DB0B-48B2-9785-FAE4EBD50065}" srcOrd="0" destOrd="0" presId="urn:microsoft.com/office/officeart/2005/8/layout/bProcess4"/>
    <dgm:cxn modelId="{D25664ED-2833-4CD4-9659-7344181676D1}" srcId="{8F23FEDB-661C-45B3-B62E-82C7E7FDB9EB}" destId="{89A286C8-CB20-4E76-AAB2-29B656AA2070}" srcOrd="0" destOrd="0" parTransId="{33F0F4B0-9E43-482B-98AA-9FEDE49539AC}" sibTransId="{82CA13D6-D0BE-4FE8-BAFD-E3F839F4AD47}"/>
    <dgm:cxn modelId="{DC03EA91-2FB8-48C4-BCE1-DB88BA0C2544}" type="presOf" srcId="{13C57FFF-4BE3-478A-B4EC-916DA3590ABC}" destId="{00FFDAE5-D732-4991-A8F0-82FD11B946F1}" srcOrd="0" destOrd="0" presId="urn:microsoft.com/office/officeart/2005/8/layout/bProcess4"/>
    <dgm:cxn modelId="{C9610DF3-D9AC-4770-9327-71C427380699}" type="presOf" srcId="{82CA13D6-D0BE-4FE8-BAFD-E3F839F4AD47}" destId="{CEEEA244-3BC3-4FD7-9407-724025486D8D}" srcOrd="0" destOrd="0" presId="urn:microsoft.com/office/officeart/2005/8/layout/bProcess4"/>
    <dgm:cxn modelId="{31D756BE-BAD2-4218-B9CF-4E7C6FFECB29}" type="presOf" srcId="{8F23FEDB-661C-45B3-B62E-82C7E7FDB9EB}" destId="{8E647499-73D4-4470-97F4-E35D667A4321}" srcOrd="0" destOrd="0" presId="urn:microsoft.com/office/officeart/2005/8/layout/bProcess4"/>
    <dgm:cxn modelId="{F2343A61-1609-4776-BFD5-F371E5994D54}" type="presOf" srcId="{5E3C2CB2-576A-4F40-AC32-F3E44713150C}" destId="{D0CFB7F9-B508-4855-A917-61067BAF52AF}" srcOrd="0" destOrd="0" presId="urn:microsoft.com/office/officeart/2005/8/layout/bProcess4"/>
    <dgm:cxn modelId="{89A4E7FE-F289-4D9C-BD6D-087CF472ECB0}" type="presOf" srcId="{B62DB573-A15C-46E1-A272-0B45595D83E6}" destId="{8E84DF66-4CCB-4397-B093-6F3110144B2A}" srcOrd="0" destOrd="0" presId="urn:microsoft.com/office/officeart/2005/8/layout/bProcess4"/>
    <dgm:cxn modelId="{FF207364-8790-4F93-8E03-9C1073723220}" type="presOf" srcId="{4D83840F-F2E0-4A69-A55F-3E9987934660}" destId="{3EC56FA9-0FD3-43D7-A009-4730E3DB070F}" srcOrd="0" destOrd="0" presId="urn:microsoft.com/office/officeart/2005/8/layout/bProcess4"/>
    <dgm:cxn modelId="{69F7C92A-3062-46E2-88A0-930D99FE718F}" srcId="{8F23FEDB-661C-45B3-B62E-82C7E7FDB9EB}" destId="{E7837DDE-8654-4903-9484-3781C7D4ABB5}" srcOrd="5" destOrd="0" parTransId="{3C5A8700-4ED4-4885-A997-2EE3D6135687}" sibTransId="{24F4386B-A65F-4FC8-B910-F9493080FB4B}"/>
    <dgm:cxn modelId="{D3CECE0F-A982-456F-8E3E-4BD88532BA15}" type="presParOf" srcId="{8E647499-73D4-4470-97F4-E35D667A4321}" destId="{33263FC4-D95B-49BC-9CE1-59EA479E30F3}" srcOrd="0" destOrd="0" presId="urn:microsoft.com/office/officeart/2005/8/layout/bProcess4"/>
    <dgm:cxn modelId="{DA7F38A3-F51F-4FB2-BDA4-3464EC5C009A}" type="presParOf" srcId="{33263FC4-D95B-49BC-9CE1-59EA479E30F3}" destId="{DF534F91-369D-43F5-8B15-0B38CBC6B335}" srcOrd="0" destOrd="0" presId="urn:microsoft.com/office/officeart/2005/8/layout/bProcess4"/>
    <dgm:cxn modelId="{11CB8E7E-576A-43F3-9A30-0826D3919930}" type="presParOf" srcId="{33263FC4-D95B-49BC-9CE1-59EA479E30F3}" destId="{3D5C0AB8-A8C2-4A14-851C-70F2A29F45CD}" srcOrd="1" destOrd="0" presId="urn:microsoft.com/office/officeart/2005/8/layout/bProcess4"/>
    <dgm:cxn modelId="{143AD767-5B82-4BE0-A416-735211B57C13}" type="presParOf" srcId="{8E647499-73D4-4470-97F4-E35D667A4321}" destId="{CEEEA244-3BC3-4FD7-9407-724025486D8D}" srcOrd="1" destOrd="0" presId="urn:microsoft.com/office/officeart/2005/8/layout/bProcess4"/>
    <dgm:cxn modelId="{B2C01A43-6EB2-4C2B-9FC5-2C8B6940C097}" type="presParOf" srcId="{8E647499-73D4-4470-97F4-E35D667A4321}" destId="{E2795FA0-47D3-4D25-9B7A-6B67153FEFBC}" srcOrd="2" destOrd="0" presId="urn:microsoft.com/office/officeart/2005/8/layout/bProcess4"/>
    <dgm:cxn modelId="{9B3CF6C9-A5A9-4D1C-85CB-8EE7BAA7CE40}" type="presParOf" srcId="{E2795FA0-47D3-4D25-9B7A-6B67153FEFBC}" destId="{FAC7CCCC-3D1E-43F3-B5DD-60024945D5B9}" srcOrd="0" destOrd="0" presId="urn:microsoft.com/office/officeart/2005/8/layout/bProcess4"/>
    <dgm:cxn modelId="{C6F7B1C7-46C9-4427-A6CD-A666673FAE2F}" type="presParOf" srcId="{E2795FA0-47D3-4D25-9B7A-6B67153FEFBC}" destId="{FD199A0A-B72C-4FFB-9B26-5487210A95D2}" srcOrd="1" destOrd="0" presId="urn:microsoft.com/office/officeart/2005/8/layout/bProcess4"/>
    <dgm:cxn modelId="{56E1B84B-0F3D-43EC-B461-9E318EF2ADB9}" type="presParOf" srcId="{8E647499-73D4-4470-97F4-E35D667A4321}" destId="{03DB6324-0965-47CE-9564-E2065E93ABFF}" srcOrd="3" destOrd="0" presId="urn:microsoft.com/office/officeart/2005/8/layout/bProcess4"/>
    <dgm:cxn modelId="{DD1ACAEA-5382-4624-8109-BAE5E6F94E0F}" type="presParOf" srcId="{8E647499-73D4-4470-97F4-E35D667A4321}" destId="{472BC1CB-4485-412A-AACB-ADF29BEBFB5F}" srcOrd="4" destOrd="0" presId="urn:microsoft.com/office/officeart/2005/8/layout/bProcess4"/>
    <dgm:cxn modelId="{17D2F986-3C7E-45A0-8F0B-0794D189E3D5}" type="presParOf" srcId="{472BC1CB-4485-412A-AACB-ADF29BEBFB5F}" destId="{657EE6EC-A601-4AC0-ADCF-0777D1710312}" srcOrd="0" destOrd="0" presId="urn:microsoft.com/office/officeart/2005/8/layout/bProcess4"/>
    <dgm:cxn modelId="{646761AB-82F0-4EF6-928E-311D6DE7F025}" type="presParOf" srcId="{472BC1CB-4485-412A-AACB-ADF29BEBFB5F}" destId="{22B20EF4-DB0B-48B2-9785-FAE4EBD50065}" srcOrd="1" destOrd="0" presId="urn:microsoft.com/office/officeart/2005/8/layout/bProcess4"/>
    <dgm:cxn modelId="{4CCCB842-8037-4629-955A-5D3EC6067238}" type="presParOf" srcId="{8E647499-73D4-4470-97F4-E35D667A4321}" destId="{00FFDAE5-D732-4991-A8F0-82FD11B946F1}" srcOrd="5" destOrd="0" presId="urn:microsoft.com/office/officeart/2005/8/layout/bProcess4"/>
    <dgm:cxn modelId="{C50D2BE1-BB2E-48E8-B5CE-40A1EAB39A04}" type="presParOf" srcId="{8E647499-73D4-4470-97F4-E35D667A4321}" destId="{604C7C80-9384-445D-B79B-0184AD167AB8}" srcOrd="6" destOrd="0" presId="urn:microsoft.com/office/officeart/2005/8/layout/bProcess4"/>
    <dgm:cxn modelId="{04CE0C15-118B-46D9-BBF0-8E5287DC5CB0}" type="presParOf" srcId="{604C7C80-9384-445D-B79B-0184AD167AB8}" destId="{CFBE1276-2293-47E8-8D36-3D8D84A9DFAD}" srcOrd="0" destOrd="0" presId="urn:microsoft.com/office/officeart/2005/8/layout/bProcess4"/>
    <dgm:cxn modelId="{12C1C46B-1728-4D7B-911C-47262783CFC2}" type="presParOf" srcId="{604C7C80-9384-445D-B79B-0184AD167AB8}" destId="{8E84DF66-4CCB-4397-B093-6F3110144B2A}" srcOrd="1" destOrd="0" presId="urn:microsoft.com/office/officeart/2005/8/layout/bProcess4"/>
    <dgm:cxn modelId="{D377041F-5A98-46FC-9253-B8DF2F53CB3E}" type="presParOf" srcId="{8E647499-73D4-4470-97F4-E35D667A4321}" destId="{2A017C37-3491-4864-B80C-152927BAE946}" srcOrd="7" destOrd="0" presId="urn:microsoft.com/office/officeart/2005/8/layout/bProcess4"/>
    <dgm:cxn modelId="{FCABDAD0-948C-44EF-93DC-FC713EA9A358}" type="presParOf" srcId="{8E647499-73D4-4470-97F4-E35D667A4321}" destId="{50D85532-6E09-45B4-BBA9-A11295B26D7E}" srcOrd="8" destOrd="0" presId="urn:microsoft.com/office/officeart/2005/8/layout/bProcess4"/>
    <dgm:cxn modelId="{18B65C02-3D89-4F4E-B1B9-0C676F80C8A3}" type="presParOf" srcId="{50D85532-6E09-45B4-BBA9-A11295B26D7E}" destId="{24245CB6-EFFD-408D-8E52-EB50D1389B0F}" srcOrd="0" destOrd="0" presId="urn:microsoft.com/office/officeart/2005/8/layout/bProcess4"/>
    <dgm:cxn modelId="{1B7D175E-3DA3-4AC6-88E0-14D7C8C70555}" type="presParOf" srcId="{50D85532-6E09-45B4-BBA9-A11295B26D7E}" destId="{400AC966-FB5E-49D4-A751-DECF3728AF7C}" srcOrd="1" destOrd="0" presId="urn:microsoft.com/office/officeart/2005/8/layout/bProcess4"/>
    <dgm:cxn modelId="{59F9B9F8-D9F9-40FE-AC21-DEC3D5034452}" type="presParOf" srcId="{8E647499-73D4-4470-97F4-E35D667A4321}" destId="{A86A410D-79F8-48A4-ADAF-3C04AE4F4EB1}" srcOrd="9" destOrd="0" presId="urn:microsoft.com/office/officeart/2005/8/layout/bProcess4"/>
    <dgm:cxn modelId="{381CD744-EC37-4F4A-91F5-7215798014D9}" type="presParOf" srcId="{8E647499-73D4-4470-97F4-E35D667A4321}" destId="{6CEC9E0D-DFBC-4165-9272-1879B85F8901}" srcOrd="10" destOrd="0" presId="urn:microsoft.com/office/officeart/2005/8/layout/bProcess4"/>
    <dgm:cxn modelId="{5BC1BBAA-13B4-4229-A68B-34EDFA894991}" type="presParOf" srcId="{6CEC9E0D-DFBC-4165-9272-1879B85F8901}" destId="{D529B906-B4C5-4487-88A0-3197ADE4419B}" srcOrd="0" destOrd="0" presId="urn:microsoft.com/office/officeart/2005/8/layout/bProcess4"/>
    <dgm:cxn modelId="{40FC5448-1EEE-4E17-9C82-B348A79F4E6B}" type="presParOf" srcId="{6CEC9E0D-DFBC-4165-9272-1879B85F8901}" destId="{F00CE18D-9ED1-4FF7-BF3B-C8192CBDF0A0}" srcOrd="1" destOrd="0" presId="urn:microsoft.com/office/officeart/2005/8/layout/bProcess4"/>
    <dgm:cxn modelId="{04495721-C1BF-4352-B6C8-7B27C157D556}" type="presParOf" srcId="{8E647499-73D4-4470-97F4-E35D667A4321}" destId="{F5344F5C-393E-4D1E-9C87-D266EAF240CE}" srcOrd="11" destOrd="0" presId="urn:microsoft.com/office/officeart/2005/8/layout/bProcess4"/>
    <dgm:cxn modelId="{4FF59101-21D4-48FD-A4D9-5D17BD352460}" type="presParOf" srcId="{8E647499-73D4-4470-97F4-E35D667A4321}" destId="{223EC9DC-2581-4D14-82A7-03FEB3248B2E}" srcOrd="12" destOrd="0" presId="urn:microsoft.com/office/officeart/2005/8/layout/bProcess4"/>
    <dgm:cxn modelId="{B70AB3B6-72C2-4396-91E1-63B043A2BA8C}" type="presParOf" srcId="{223EC9DC-2581-4D14-82A7-03FEB3248B2E}" destId="{3CBEF109-0E51-4056-BB97-906AED23912D}" srcOrd="0" destOrd="0" presId="urn:microsoft.com/office/officeart/2005/8/layout/bProcess4"/>
    <dgm:cxn modelId="{88B5F70A-2618-405A-B275-45A65F014F2E}" type="presParOf" srcId="{223EC9DC-2581-4D14-82A7-03FEB3248B2E}" destId="{D0CFB7F9-B508-4855-A917-61067BAF52AF}" srcOrd="1" destOrd="0" presId="urn:microsoft.com/office/officeart/2005/8/layout/bProcess4"/>
    <dgm:cxn modelId="{223DE199-4431-4575-8A40-98AC5F8ADE7A}" type="presParOf" srcId="{8E647499-73D4-4470-97F4-E35D667A4321}" destId="{21740021-39E1-43A8-9643-1217A9F4716F}" srcOrd="13" destOrd="0" presId="urn:microsoft.com/office/officeart/2005/8/layout/bProcess4"/>
    <dgm:cxn modelId="{55E79391-D322-4351-BDD5-7EACD5334B8B}" type="presParOf" srcId="{8E647499-73D4-4470-97F4-E35D667A4321}" destId="{40339F5E-4F7F-447E-94A3-45D16B4011E9}" srcOrd="14" destOrd="0" presId="urn:microsoft.com/office/officeart/2005/8/layout/bProcess4"/>
    <dgm:cxn modelId="{BB4EF102-281C-4763-8EF1-5F0A7512AD29}" type="presParOf" srcId="{40339F5E-4F7F-447E-94A3-45D16B4011E9}" destId="{413FA9E4-087D-44D3-A520-7CDAD0AF87B4}" srcOrd="0" destOrd="0" presId="urn:microsoft.com/office/officeart/2005/8/layout/bProcess4"/>
    <dgm:cxn modelId="{39B168E1-5C76-4A8A-B337-0C0A600DDCAB}" type="presParOf" srcId="{40339F5E-4F7F-447E-94A3-45D16B4011E9}" destId="{CD02B5F7-EEA9-4B1D-AD64-2EBC9414E76B}" srcOrd="1" destOrd="0" presId="urn:microsoft.com/office/officeart/2005/8/layout/bProcess4"/>
    <dgm:cxn modelId="{E48E6A1B-FA49-4E20-9207-223316E17208}" type="presParOf" srcId="{8E647499-73D4-4470-97F4-E35D667A4321}" destId="{3EC56FA9-0FD3-43D7-A009-4730E3DB070F}" srcOrd="15" destOrd="0" presId="urn:microsoft.com/office/officeart/2005/8/layout/bProcess4"/>
    <dgm:cxn modelId="{12D4BFC3-29B5-4DB5-AC02-79C1380A661E}" type="presParOf" srcId="{8E647499-73D4-4470-97F4-E35D667A4321}" destId="{7DC12794-8EDA-4588-AB50-41EA4DC8816A}" srcOrd="16" destOrd="0" presId="urn:microsoft.com/office/officeart/2005/8/layout/bProcess4"/>
    <dgm:cxn modelId="{3EC14EE7-ED25-4FDA-BC7B-DFD8986FC805}" type="presParOf" srcId="{7DC12794-8EDA-4588-AB50-41EA4DC8816A}" destId="{393D065B-D2CA-40EA-880A-01ABF236C6FB}" srcOrd="0" destOrd="0" presId="urn:microsoft.com/office/officeart/2005/8/layout/bProcess4"/>
    <dgm:cxn modelId="{D2D87671-089D-4794-8424-0FD877A03376}" type="presParOf" srcId="{7DC12794-8EDA-4588-AB50-41EA4DC8816A}" destId="{71C9D814-1CB7-43AD-A890-6F68CE0EC148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C0AD423-D043-40F4-A608-D40FE6D037B1}" type="doc">
      <dgm:prSet loTypeId="urn:microsoft.com/office/officeart/2005/8/layout/StepDownProcess" loCatId="process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1C00F243-A60F-47DA-A1B1-C884CA7F4424}">
      <dgm:prSet phldrT="[Texto]"/>
      <dgm:spPr/>
      <dgm:t>
        <a:bodyPr/>
        <a:lstStyle/>
        <a:p>
          <a:r>
            <a:rPr lang="x-none" dirty="0" smtClean="0"/>
            <a:t>PREPROCESO</a:t>
          </a:r>
          <a:endParaRPr lang="es-ES" dirty="0"/>
        </a:p>
      </dgm:t>
    </dgm:pt>
    <dgm:pt modelId="{B707FD92-C42D-4DE8-A45D-520FC8FBA5A2}" type="parTrans" cxnId="{85661ACC-BF25-41FC-914C-6D02A862FB2C}">
      <dgm:prSet/>
      <dgm:spPr/>
      <dgm:t>
        <a:bodyPr/>
        <a:lstStyle/>
        <a:p>
          <a:endParaRPr lang="es-ES"/>
        </a:p>
      </dgm:t>
    </dgm:pt>
    <dgm:pt modelId="{192B6192-2CE5-46AA-ACC4-B0409D8B89F4}" type="sibTrans" cxnId="{85661ACC-BF25-41FC-914C-6D02A862FB2C}">
      <dgm:prSet/>
      <dgm:spPr/>
      <dgm:t>
        <a:bodyPr/>
        <a:lstStyle/>
        <a:p>
          <a:endParaRPr lang="es-ES"/>
        </a:p>
      </dgm:t>
    </dgm:pt>
    <dgm:pt modelId="{9FCDA6BE-6053-4F34-80B9-A57B1A49D720}">
      <dgm:prSet phldrT="[Texto]" custT="1"/>
      <dgm:spPr/>
      <dgm:t>
        <a:bodyPr/>
        <a:lstStyle/>
        <a:p>
          <a:r>
            <a:rPr lang="x-none" sz="1100" dirty="0" smtClean="0"/>
            <a:t>Definir características del material</a:t>
          </a:r>
          <a:endParaRPr lang="es-ES" sz="1100" dirty="0"/>
        </a:p>
      </dgm:t>
    </dgm:pt>
    <dgm:pt modelId="{34213E59-8DE3-473F-9F0F-95B6DCC5CCB9}" type="parTrans" cxnId="{70D4FE67-90BA-4CD4-BE9B-48E55F4D1F11}">
      <dgm:prSet/>
      <dgm:spPr/>
      <dgm:t>
        <a:bodyPr/>
        <a:lstStyle/>
        <a:p>
          <a:endParaRPr lang="es-ES"/>
        </a:p>
      </dgm:t>
    </dgm:pt>
    <dgm:pt modelId="{8C519FB0-602F-4AB2-A429-5826DAE0E014}" type="sibTrans" cxnId="{70D4FE67-90BA-4CD4-BE9B-48E55F4D1F11}">
      <dgm:prSet/>
      <dgm:spPr/>
      <dgm:t>
        <a:bodyPr/>
        <a:lstStyle/>
        <a:p>
          <a:endParaRPr lang="es-ES"/>
        </a:p>
      </dgm:t>
    </dgm:pt>
    <dgm:pt modelId="{6F98B489-6CA7-4D27-B913-53C373D9CB13}">
      <dgm:prSet phldrT="[Texto]"/>
      <dgm:spPr/>
      <dgm:t>
        <a:bodyPr/>
        <a:lstStyle/>
        <a:p>
          <a:r>
            <a:rPr lang="x-none" dirty="0" smtClean="0"/>
            <a:t>SOLUCIÓN</a:t>
          </a:r>
          <a:endParaRPr lang="es-ES" dirty="0"/>
        </a:p>
      </dgm:t>
    </dgm:pt>
    <dgm:pt modelId="{93396E0D-23CC-4F3B-BB1E-86CF0FEF08E3}" type="parTrans" cxnId="{235A361B-46BD-4D8C-88AC-79900112EB4F}">
      <dgm:prSet/>
      <dgm:spPr/>
      <dgm:t>
        <a:bodyPr/>
        <a:lstStyle/>
        <a:p>
          <a:endParaRPr lang="es-ES"/>
        </a:p>
      </dgm:t>
    </dgm:pt>
    <dgm:pt modelId="{99BE6AE8-72E2-456F-AF0D-1E13413BB84A}" type="sibTrans" cxnId="{235A361B-46BD-4D8C-88AC-79900112EB4F}">
      <dgm:prSet/>
      <dgm:spPr/>
      <dgm:t>
        <a:bodyPr/>
        <a:lstStyle/>
        <a:p>
          <a:endParaRPr lang="es-ES"/>
        </a:p>
      </dgm:t>
    </dgm:pt>
    <dgm:pt modelId="{2AD3614D-887E-4993-B884-8DD48EE7419A}">
      <dgm:prSet phldrT="[Texto]"/>
      <dgm:spPr/>
      <dgm:t>
        <a:bodyPr/>
        <a:lstStyle/>
        <a:p>
          <a:r>
            <a:rPr lang="x-none" dirty="0" smtClean="0"/>
            <a:t>Definir tipo de análisis </a:t>
          </a:r>
          <a:endParaRPr lang="es-ES" dirty="0"/>
        </a:p>
      </dgm:t>
    </dgm:pt>
    <dgm:pt modelId="{092D0437-C2D8-46DF-8370-5ECBDDA2D659}" type="parTrans" cxnId="{9B89D1F7-D64A-42CC-8E7F-C3369D344096}">
      <dgm:prSet/>
      <dgm:spPr/>
      <dgm:t>
        <a:bodyPr/>
        <a:lstStyle/>
        <a:p>
          <a:endParaRPr lang="es-ES"/>
        </a:p>
      </dgm:t>
    </dgm:pt>
    <dgm:pt modelId="{8D4F13DF-77DF-46D3-AB6D-CA14F06BF92B}" type="sibTrans" cxnId="{9B89D1F7-D64A-42CC-8E7F-C3369D344096}">
      <dgm:prSet/>
      <dgm:spPr/>
      <dgm:t>
        <a:bodyPr/>
        <a:lstStyle/>
        <a:p>
          <a:endParaRPr lang="es-ES"/>
        </a:p>
      </dgm:t>
    </dgm:pt>
    <dgm:pt modelId="{76731D4E-FD78-4454-806A-DC0978AEE57D}">
      <dgm:prSet phldrT="[Texto]"/>
      <dgm:spPr/>
      <dgm:t>
        <a:bodyPr/>
        <a:lstStyle/>
        <a:p>
          <a:r>
            <a:rPr lang="x-none" dirty="0" smtClean="0"/>
            <a:t>POSTPROCESO</a:t>
          </a:r>
          <a:endParaRPr lang="es-ES" dirty="0"/>
        </a:p>
      </dgm:t>
    </dgm:pt>
    <dgm:pt modelId="{E92BE555-4C49-4B75-A4C2-8226E09F180F}" type="parTrans" cxnId="{37976937-C251-43D4-A608-DAFDE495444A}">
      <dgm:prSet/>
      <dgm:spPr/>
      <dgm:t>
        <a:bodyPr/>
        <a:lstStyle/>
        <a:p>
          <a:endParaRPr lang="es-ES"/>
        </a:p>
      </dgm:t>
    </dgm:pt>
    <dgm:pt modelId="{A64A0E02-4691-4A4C-B809-C7AA00BEAB04}" type="sibTrans" cxnId="{37976937-C251-43D4-A608-DAFDE495444A}">
      <dgm:prSet/>
      <dgm:spPr/>
      <dgm:t>
        <a:bodyPr/>
        <a:lstStyle/>
        <a:p>
          <a:endParaRPr lang="es-ES"/>
        </a:p>
      </dgm:t>
    </dgm:pt>
    <dgm:pt modelId="{172A1E2F-1344-4419-B7DD-7CD7059D7A12}">
      <dgm:prSet phldrT="[Texto]" custT="1"/>
      <dgm:spPr/>
      <dgm:t>
        <a:bodyPr/>
        <a:lstStyle/>
        <a:p>
          <a:r>
            <a:rPr lang="x-none" sz="1200" dirty="0" smtClean="0"/>
            <a:t>Revisar resultados</a:t>
          </a:r>
          <a:endParaRPr lang="es-ES" sz="1200" dirty="0"/>
        </a:p>
      </dgm:t>
    </dgm:pt>
    <dgm:pt modelId="{AFAE44D7-0C7B-442E-B5B8-3A34D5E4005E}" type="parTrans" cxnId="{24444D32-66EE-4033-AE07-C92C016B7A83}">
      <dgm:prSet/>
      <dgm:spPr/>
      <dgm:t>
        <a:bodyPr/>
        <a:lstStyle/>
        <a:p>
          <a:endParaRPr lang="es-ES"/>
        </a:p>
      </dgm:t>
    </dgm:pt>
    <dgm:pt modelId="{F6E6E015-4A9A-4C54-B638-408DA354AC37}" type="sibTrans" cxnId="{24444D32-66EE-4033-AE07-C92C016B7A83}">
      <dgm:prSet/>
      <dgm:spPr/>
      <dgm:t>
        <a:bodyPr/>
        <a:lstStyle/>
        <a:p>
          <a:endParaRPr lang="es-ES"/>
        </a:p>
      </dgm:t>
    </dgm:pt>
    <dgm:pt modelId="{5CEED086-C172-46AA-834F-80CDC187F1C6}">
      <dgm:prSet custT="1"/>
      <dgm:spPr/>
      <dgm:t>
        <a:bodyPr/>
        <a:lstStyle/>
        <a:p>
          <a:r>
            <a:rPr lang="x-none" sz="1100" dirty="0" smtClean="0"/>
            <a:t>Crear la geometría modelo</a:t>
          </a:r>
          <a:endParaRPr lang="es-ES" sz="1100" dirty="0"/>
        </a:p>
      </dgm:t>
    </dgm:pt>
    <dgm:pt modelId="{6B32AE45-BF10-4465-9816-A58B2BD79F95}" type="parTrans" cxnId="{FCEF0FFC-80FE-4EB4-8EB7-CE5E2320FAE2}">
      <dgm:prSet/>
      <dgm:spPr/>
      <dgm:t>
        <a:bodyPr/>
        <a:lstStyle/>
        <a:p>
          <a:endParaRPr lang="es-ES"/>
        </a:p>
      </dgm:t>
    </dgm:pt>
    <dgm:pt modelId="{3DA09825-1F94-45D9-A4CF-0A85AB85C009}" type="sibTrans" cxnId="{FCEF0FFC-80FE-4EB4-8EB7-CE5E2320FAE2}">
      <dgm:prSet/>
      <dgm:spPr/>
      <dgm:t>
        <a:bodyPr/>
        <a:lstStyle/>
        <a:p>
          <a:endParaRPr lang="es-ES"/>
        </a:p>
      </dgm:t>
    </dgm:pt>
    <dgm:pt modelId="{C8502B5E-76A4-4CFA-ABD3-F7F5DEA588E5}">
      <dgm:prSet custT="1"/>
      <dgm:spPr/>
      <dgm:t>
        <a:bodyPr/>
        <a:lstStyle/>
        <a:p>
          <a:r>
            <a:rPr lang="x-none" sz="1100" dirty="0" smtClean="0"/>
            <a:t>Generar el modelo de elemento finito (mallado).</a:t>
          </a:r>
          <a:endParaRPr lang="es-ES" sz="1100" dirty="0"/>
        </a:p>
      </dgm:t>
    </dgm:pt>
    <dgm:pt modelId="{1B99D0DA-A0B1-4ABF-BD84-5313161736D7}" type="parTrans" cxnId="{5A8355D6-D0B9-4D7F-9E1B-522ACE6255D9}">
      <dgm:prSet/>
      <dgm:spPr/>
      <dgm:t>
        <a:bodyPr/>
        <a:lstStyle/>
        <a:p>
          <a:endParaRPr lang="es-ES"/>
        </a:p>
      </dgm:t>
    </dgm:pt>
    <dgm:pt modelId="{4AB23BA6-000B-49C7-BCB2-5F05D774D069}" type="sibTrans" cxnId="{5A8355D6-D0B9-4D7F-9E1B-522ACE6255D9}">
      <dgm:prSet/>
      <dgm:spPr/>
      <dgm:t>
        <a:bodyPr/>
        <a:lstStyle/>
        <a:p>
          <a:endParaRPr lang="es-ES"/>
        </a:p>
      </dgm:t>
    </dgm:pt>
    <dgm:pt modelId="{083CE43A-79AB-4621-9F09-8F7C88226502}">
      <dgm:prSet/>
      <dgm:spPr/>
      <dgm:t>
        <a:bodyPr/>
        <a:lstStyle/>
        <a:p>
          <a:r>
            <a:rPr lang="x-none" dirty="0" smtClean="0"/>
            <a:t>Especificar las condiciones de contorno.</a:t>
          </a:r>
          <a:endParaRPr lang="es-ES" dirty="0"/>
        </a:p>
      </dgm:t>
    </dgm:pt>
    <dgm:pt modelId="{D1293FDC-8DA5-4E95-8755-396ABBAE05C1}" type="parTrans" cxnId="{CA843F46-CB3B-4BE0-9435-74DEF4073A28}">
      <dgm:prSet/>
      <dgm:spPr/>
      <dgm:t>
        <a:bodyPr/>
        <a:lstStyle/>
        <a:p>
          <a:endParaRPr lang="es-ES"/>
        </a:p>
      </dgm:t>
    </dgm:pt>
    <dgm:pt modelId="{F9705C02-3A65-4E28-A2A3-1496C33C5A22}" type="sibTrans" cxnId="{CA843F46-CB3B-4BE0-9435-74DEF4073A28}">
      <dgm:prSet/>
      <dgm:spPr/>
      <dgm:t>
        <a:bodyPr/>
        <a:lstStyle/>
        <a:p>
          <a:endParaRPr lang="es-ES"/>
        </a:p>
      </dgm:t>
    </dgm:pt>
    <dgm:pt modelId="{481297FA-1D33-4E7F-AC85-148C3277ABE8}">
      <dgm:prSet custT="1"/>
      <dgm:spPr/>
      <dgm:t>
        <a:bodyPr/>
        <a:lstStyle/>
        <a:p>
          <a:r>
            <a:rPr lang="x-none" sz="1200" dirty="0" smtClean="0"/>
            <a:t>Graficar y listar resultados</a:t>
          </a:r>
          <a:endParaRPr lang="es-ES" sz="1200" dirty="0"/>
        </a:p>
      </dgm:t>
    </dgm:pt>
    <dgm:pt modelId="{58932DAF-0723-49DC-B280-982837A3512B}" type="parTrans" cxnId="{CE710E64-AC8D-4108-BB14-30726A7F55AB}">
      <dgm:prSet/>
      <dgm:spPr/>
      <dgm:t>
        <a:bodyPr/>
        <a:lstStyle/>
        <a:p>
          <a:endParaRPr lang="es-ES"/>
        </a:p>
      </dgm:t>
    </dgm:pt>
    <dgm:pt modelId="{15D8A00F-32F8-4635-893E-7D98792A9175}" type="sibTrans" cxnId="{CE710E64-AC8D-4108-BB14-30726A7F55AB}">
      <dgm:prSet/>
      <dgm:spPr/>
      <dgm:t>
        <a:bodyPr/>
        <a:lstStyle/>
        <a:p>
          <a:endParaRPr lang="es-ES"/>
        </a:p>
      </dgm:t>
    </dgm:pt>
    <dgm:pt modelId="{B9510D7E-9938-45A5-9718-1689A7A02C48}">
      <dgm:prSet custT="1"/>
      <dgm:spPr/>
      <dgm:t>
        <a:bodyPr/>
        <a:lstStyle/>
        <a:p>
          <a:r>
            <a:rPr lang="x-none" sz="1200" dirty="0" smtClean="0"/>
            <a:t>Comprobar la validez de los mismos</a:t>
          </a:r>
          <a:endParaRPr lang="es-ES" sz="1200" dirty="0"/>
        </a:p>
      </dgm:t>
    </dgm:pt>
    <dgm:pt modelId="{DA690968-C5D6-4454-9F2B-A84D4B9E290E}" type="parTrans" cxnId="{3C9DF72D-3F60-43B9-AB91-282F16101021}">
      <dgm:prSet/>
      <dgm:spPr/>
      <dgm:t>
        <a:bodyPr/>
        <a:lstStyle/>
        <a:p>
          <a:endParaRPr lang="es-ES"/>
        </a:p>
      </dgm:t>
    </dgm:pt>
    <dgm:pt modelId="{FACC45CB-3C18-4302-BBF8-291D6A7E8335}" type="sibTrans" cxnId="{3C9DF72D-3F60-43B9-AB91-282F16101021}">
      <dgm:prSet/>
      <dgm:spPr/>
      <dgm:t>
        <a:bodyPr/>
        <a:lstStyle/>
        <a:p>
          <a:endParaRPr lang="es-ES"/>
        </a:p>
      </dgm:t>
    </dgm:pt>
    <dgm:pt modelId="{B2D7D255-F9AE-4E07-94CD-F2C68AFA3D5A}" type="pres">
      <dgm:prSet presAssocID="{1C0AD423-D043-40F4-A608-D40FE6D037B1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23996DCE-90E8-48E8-851F-FD85B7DE22FB}" type="pres">
      <dgm:prSet presAssocID="{1C00F243-A60F-47DA-A1B1-C884CA7F4424}" presName="composite" presStyleCnt="0"/>
      <dgm:spPr/>
    </dgm:pt>
    <dgm:pt modelId="{A940A761-1910-4EFE-A8BC-1F081242E0D3}" type="pres">
      <dgm:prSet presAssocID="{1C00F243-A60F-47DA-A1B1-C884CA7F4424}" presName="bentUpArrow1" presStyleLbl="alignImgPlace1" presStyleIdx="0" presStyleCnt="2"/>
      <dgm:spPr/>
    </dgm:pt>
    <dgm:pt modelId="{D990C1A3-432A-433A-A199-B1E2B5DE2910}" type="pres">
      <dgm:prSet presAssocID="{1C00F243-A60F-47DA-A1B1-C884CA7F4424}" presName="ParentText" presStyleLbl="node1" presStyleIdx="0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C1CE1F4-9399-4B82-9275-ABE4DC45862F}" type="pres">
      <dgm:prSet presAssocID="{1C00F243-A60F-47DA-A1B1-C884CA7F4424}" presName="ChildText" presStyleLbl="revTx" presStyleIdx="0" presStyleCnt="3" custScaleX="150205" custLinFactNeighborX="2371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35025F6-AB87-402D-A83B-C66B13F3C95F}" type="pres">
      <dgm:prSet presAssocID="{192B6192-2CE5-46AA-ACC4-B0409D8B89F4}" presName="sibTrans" presStyleCnt="0"/>
      <dgm:spPr/>
    </dgm:pt>
    <dgm:pt modelId="{FAF1C980-F0B7-4142-B54F-61AD69329A4F}" type="pres">
      <dgm:prSet presAssocID="{6F98B489-6CA7-4D27-B913-53C373D9CB13}" presName="composite" presStyleCnt="0"/>
      <dgm:spPr/>
    </dgm:pt>
    <dgm:pt modelId="{79F9F962-361F-49B4-92F1-E8257BC229E5}" type="pres">
      <dgm:prSet presAssocID="{6F98B489-6CA7-4D27-B913-53C373D9CB13}" presName="bentUpArrow1" presStyleLbl="alignImgPlace1" presStyleIdx="1" presStyleCnt="2"/>
      <dgm:spPr/>
    </dgm:pt>
    <dgm:pt modelId="{D4A99F4D-AFB6-4DE3-97BF-767D392FF9C8}" type="pres">
      <dgm:prSet presAssocID="{6F98B489-6CA7-4D27-B913-53C373D9CB13}" presName="ParentText" presStyleLbl="node1" presStyleIdx="1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6DE31D7-56EA-4884-AD32-37B1FED4586B}" type="pres">
      <dgm:prSet presAssocID="{6F98B489-6CA7-4D27-B913-53C373D9CB13}" presName="ChildText" presStyleLbl="revTx" presStyleIdx="1" presStyleCnt="3" custScaleX="131494" custLinFactNeighborX="1343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DAD3E56-CD73-4EF4-8731-487EC22BD810}" type="pres">
      <dgm:prSet presAssocID="{99BE6AE8-72E2-456F-AF0D-1E13413BB84A}" presName="sibTrans" presStyleCnt="0"/>
      <dgm:spPr/>
    </dgm:pt>
    <dgm:pt modelId="{03590BCC-FCE7-46AB-8B0C-3C67DC2CC408}" type="pres">
      <dgm:prSet presAssocID="{76731D4E-FD78-4454-806A-DC0978AEE57D}" presName="composite" presStyleCnt="0"/>
      <dgm:spPr/>
    </dgm:pt>
    <dgm:pt modelId="{3C270456-AA25-4F07-B439-77A7AC09FE81}" type="pres">
      <dgm:prSet presAssocID="{76731D4E-FD78-4454-806A-DC0978AEE57D}" presName="ParentText" presStyleLbl="node1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01FFF98-7958-4C6F-A25B-C59FFBAD414B}" type="pres">
      <dgm:prSet presAssocID="{76731D4E-FD78-4454-806A-DC0978AEE57D}" presName="FinalChildText" presStyleLbl="revTx" presStyleIdx="2" presStyleCnt="3" custScaleX="141527" custLinFactNeighborX="2423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C9DF72D-3F60-43B9-AB91-282F16101021}" srcId="{76731D4E-FD78-4454-806A-DC0978AEE57D}" destId="{B9510D7E-9938-45A5-9718-1689A7A02C48}" srcOrd="2" destOrd="0" parTransId="{DA690968-C5D6-4454-9F2B-A84D4B9E290E}" sibTransId="{FACC45CB-3C18-4302-BBF8-291D6A7E8335}"/>
    <dgm:cxn modelId="{D1271FCB-B555-4097-A406-9E3050C27C0A}" type="presOf" srcId="{B9510D7E-9938-45A5-9718-1689A7A02C48}" destId="{801FFF98-7958-4C6F-A25B-C59FFBAD414B}" srcOrd="0" destOrd="2" presId="urn:microsoft.com/office/officeart/2005/8/layout/StepDownProcess"/>
    <dgm:cxn modelId="{AE661AB3-6F45-42A7-BF9A-4D304663055A}" type="presOf" srcId="{1C00F243-A60F-47DA-A1B1-C884CA7F4424}" destId="{D990C1A3-432A-433A-A199-B1E2B5DE2910}" srcOrd="0" destOrd="0" presId="urn:microsoft.com/office/officeart/2005/8/layout/StepDownProcess"/>
    <dgm:cxn modelId="{309C24B7-3AB0-4860-AE3E-5C299E73F32A}" type="presOf" srcId="{172A1E2F-1344-4419-B7DD-7CD7059D7A12}" destId="{801FFF98-7958-4C6F-A25B-C59FFBAD414B}" srcOrd="0" destOrd="0" presId="urn:microsoft.com/office/officeart/2005/8/layout/StepDownProcess"/>
    <dgm:cxn modelId="{24444D32-66EE-4033-AE07-C92C016B7A83}" srcId="{76731D4E-FD78-4454-806A-DC0978AEE57D}" destId="{172A1E2F-1344-4419-B7DD-7CD7059D7A12}" srcOrd="0" destOrd="0" parTransId="{AFAE44D7-0C7B-442E-B5B8-3A34D5E4005E}" sibTransId="{F6E6E015-4A9A-4C54-B638-408DA354AC37}"/>
    <dgm:cxn modelId="{37976937-C251-43D4-A608-DAFDE495444A}" srcId="{1C0AD423-D043-40F4-A608-D40FE6D037B1}" destId="{76731D4E-FD78-4454-806A-DC0978AEE57D}" srcOrd="2" destOrd="0" parTransId="{E92BE555-4C49-4B75-A4C2-8226E09F180F}" sibTransId="{A64A0E02-4691-4A4C-B809-C7AA00BEAB04}"/>
    <dgm:cxn modelId="{85661ACC-BF25-41FC-914C-6D02A862FB2C}" srcId="{1C0AD423-D043-40F4-A608-D40FE6D037B1}" destId="{1C00F243-A60F-47DA-A1B1-C884CA7F4424}" srcOrd="0" destOrd="0" parTransId="{B707FD92-C42D-4DE8-A45D-520FC8FBA5A2}" sibTransId="{192B6192-2CE5-46AA-ACC4-B0409D8B89F4}"/>
    <dgm:cxn modelId="{22421A4B-6475-4D3F-87B9-9B891BF0ADA5}" type="presOf" srcId="{C8502B5E-76A4-4CFA-ABD3-F7F5DEA588E5}" destId="{DC1CE1F4-9399-4B82-9275-ABE4DC45862F}" srcOrd="0" destOrd="2" presId="urn:microsoft.com/office/officeart/2005/8/layout/StepDownProcess"/>
    <dgm:cxn modelId="{CA843F46-CB3B-4BE0-9435-74DEF4073A28}" srcId="{6F98B489-6CA7-4D27-B913-53C373D9CB13}" destId="{083CE43A-79AB-4621-9F09-8F7C88226502}" srcOrd="1" destOrd="0" parTransId="{D1293FDC-8DA5-4E95-8755-396ABBAE05C1}" sibTransId="{F9705C02-3A65-4E28-A2A3-1496C33C5A22}"/>
    <dgm:cxn modelId="{5A8355D6-D0B9-4D7F-9E1B-522ACE6255D9}" srcId="{1C00F243-A60F-47DA-A1B1-C884CA7F4424}" destId="{C8502B5E-76A4-4CFA-ABD3-F7F5DEA588E5}" srcOrd="2" destOrd="0" parTransId="{1B99D0DA-A0B1-4ABF-BD84-5313161736D7}" sibTransId="{4AB23BA6-000B-49C7-BCB2-5F05D774D069}"/>
    <dgm:cxn modelId="{70D4FE67-90BA-4CD4-BE9B-48E55F4D1F11}" srcId="{1C00F243-A60F-47DA-A1B1-C884CA7F4424}" destId="{9FCDA6BE-6053-4F34-80B9-A57B1A49D720}" srcOrd="0" destOrd="0" parTransId="{34213E59-8DE3-473F-9F0F-95B6DCC5CCB9}" sibTransId="{8C519FB0-602F-4AB2-A429-5826DAE0E014}"/>
    <dgm:cxn modelId="{C2C7952C-6DD2-43AA-9BB0-83093EC7301D}" type="presOf" srcId="{9FCDA6BE-6053-4F34-80B9-A57B1A49D720}" destId="{DC1CE1F4-9399-4B82-9275-ABE4DC45862F}" srcOrd="0" destOrd="0" presId="urn:microsoft.com/office/officeart/2005/8/layout/StepDownProcess"/>
    <dgm:cxn modelId="{FCEF0FFC-80FE-4EB4-8EB7-CE5E2320FAE2}" srcId="{1C00F243-A60F-47DA-A1B1-C884CA7F4424}" destId="{5CEED086-C172-46AA-834F-80CDC187F1C6}" srcOrd="1" destOrd="0" parTransId="{6B32AE45-BF10-4465-9816-A58B2BD79F95}" sibTransId="{3DA09825-1F94-45D9-A4CF-0A85AB85C009}"/>
    <dgm:cxn modelId="{571EF105-E9F3-4EBE-A34B-35CA52BCC209}" type="presOf" srcId="{76731D4E-FD78-4454-806A-DC0978AEE57D}" destId="{3C270456-AA25-4F07-B439-77A7AC09FE81}" srcOrd="0" destOrd="0" presId="urn:microsoft.com/office/officeart/2005/8/layout/StepDownProcess"/>
    <dgm:cxn modelId="{A79642CD-5E40-45F6-9E86-724D82690F2E}" type="presOf" srcId="{083CE43A-79AB-4621-9F09-8F7C88226502}" destId="{86DE31D7-56EA-4884-AD32-37B1FED4586B}" srcOrd="0" destOrd="1" presId="urn:microsoft.com/office/officeart/2005/8/layout/StepDownProcess"/>
    <dgm:cxn modelId="{CB0A09D3-59B7-4AC4-8A74-6C0E3BEC2A70}" type="presOf" srcId="{2AD3614D-887E-4993-B884-8DD48EE7419A}" destId="{86DE31D7-56EA-4884-AD32-37B1FED4586B}" srcOrd="0" destOrd="0" presId="urn:microsoft.com/office/officeart/2005/8/layout/StepDownProcess"/>
    <dgm:cxn modelId="{DBFECC0E-0792-48DF-BAED-9CDF23F3CD9E}" type="presOf" srcId="{6F98B489-6CA7-4D27-B913-53C373D9CB13}" destId="{D4A99F4D-AFB6-4DE3-97BF-767D392FF9C8}" srcOrd="0" destOrd="0" presId="urn:microsoft.com/office/officeart/2005/8/layout/StepDownProcess"/>
    <dgm:cxn modelId="{E161A1DC-DDFD-4AB9-846F-9900CD6B8033}" type="presOf" srcId="{5CEED086-C172-46AA-834F-80CDC187F1C6}" destId="{DC1CE1F4-9399-4B82-9275-ABE4DC45862F}" srcOrd="0" destOrd="1" presId="urn:microsoft.com/office/officeart/2005/8/layout/StepDownProcess"/>
    <dgm:cxn modelId="{CE710E64-AC8D-4108-BB14-30726A7F55AB}" srcId="{76731D4E-FD78-4454-806A-DC0978AEE57D}" destId="{481297FA-1D33-4E7F-AC85-148C3277ABE8}" srcOrd="1" destOrd="0" parTransId="{58932DAF-0723-49DC-B280-982837A3512B}" sibTransId="{15D8A00F-32F8-4635-893E-7D98792A9175}"/>
    <dgm:cxn modelId="{0D6CDEC5-4D70-4C5C-8A34-1C264748AF94}" type="presOf" srcId="{1C0AD423-D043-40F4-A608-D40FE6D037B1}" destId="{B2D7D255-F9AE-4E07-94CD-F2C68AFA3D5A}" srcOrd="0" destOrd="0" presId="urn:microsoft.com/office/officeart/2005/8/layout/StepDownProcess"/>
    <dgm:cxn modelId="{1E1CC732-66E0-49B8-AE0C-83E056C16B95}" type="presOf" srcId="{481297FA-1D33-4E7F-AC85-148C3277ABE8}" destId="{801FFF98-7958-4C6F-A25B-C59FFBAD414B}" srcOrd="0" destOrd="1" presId="urn:microsoft.com/office/officeart/2005/8/layout/StepDownProcess"/>
    <dgm:cxn modelId="{9B89D1F7-D64A-42CC-8E7F-C3369D344096}" srcId="{6F98B489-6CA7-4D27-B913-53C373D9CB13}" destId="{2AD3614D-887E-4993-B884-8DD48EE7419A}" srcOrd="0" destOrd="0" parTransId="{092D0437-C2D8-46DF-8370-5ECBDDA2D659}" sibTransId="{8D4F13DF-77DF-46D3-AB6D-CA14F06BF92B}"/>
    <dgm:cxn modelId="{235A361B-46BD-4D8C-88AC-79900112EB4F}" srcId="{1C0AD423-D043-40F4-A608-D40FE6D037B1}" destId="{6F98B489-6CA7-4D27-B913-53C373D9CB13}" srcOrd="1" destOrd="0" parTransId="{93396E0D-23CC-4F3B-BB1E-86CF0FEF08E3}" sibTransId="{99BE6AE8-72E2-456F-AF0D-1E13413BB84A}"/>
    <dgm:cxn modelId="{49C6143C-C34C-4C48-A85D-7ED5106D375E}" type="presParOf" srcId="{B2D7D255-F9AE-4E07-94CD-F2C68AFA3D5A}" destId="{23996DCE-90E8-48E8-851F-FD85B7DE22FB}" srcOrd="0" destOrd="0" presId="urn:microsoft.com/office/officeart/2005/8/layout/StepDownProcess"/>
    <dgm:cxn modelId="{750DB9B9-913D-482D-A2AC-2C55C275FA64}" type="presParOf" srcId="{23996DCE-90E8-48E8-851F-FD85B7DE22FB}" destId="{A940A761-1910-4EFE-A8BC-1F081242E0D3}" srcOrd="0" destOrd="0" presId="urn:microsoft.com/office/officeart/2005/8/layout/StepDownProcess"/>
    <dgm:cxn modelId="{478782CA-1731-4A27-A259-3DA7CC2D463D}" type="presParOf" srcId="{23996DCE-90E8-48E8-851F-FD85B7DE22FB}" destId="{D990C1A3-432A-433A-A199-B1E2B5DE2910}" srcOrd="1" destOrd="0" presId="urn:microsoft.com/office/officeart/2005/8/layout/StepDownProcess"/>
    <dgm:cxn modelId="{DED005EA-A2BD-420C-86F1-7BD7D052FD83}" type="presParOf" srcId="{23996DCE-90E8-48E8-851F-FD85B7DE22FB}" destId="{DC1CE1F4-9399-4B82-9275-ABE4DC45862F}" srcOrd="2" destOrd="0" presId="urn:microsoft.com/office/officeart/2005/8/layout/StepDownProcess"/>
    <dgm:cxn modelId="{C640DA1C-2917-4141-9989-C5CAB7768822}" type="presParOf" srcId="{B2D7D255-F9AE-4E07-94CD-F2C68AFA3D5A}" destId="{C35025F6-AB87-402D-A83B-C66B13F3C95F}" srcOrd="1" destOrd="0" presId="urn:microsoft.com/office/officeart/2005/8/layout/StepDownProcess"/>
    <dgm:cxn modelId="{B0F7A92D-9421-4289-9F5D-3F9F88F50377}" type="presParOf" srcId="{B2D7D255-F9AE-4E07-94CD-F2C68AFA3D5A}" destId="{FAF1C980-F0B7-4142-B54F-61AD69329A4F}" srcOrd="2" destOrd="0" presId="urn:microsoft.com/office/officeart/2005/8/layout/StepDownProcess"/>
    <dgm:cxn modelId="{21DDFB24-DF27-46B6-9075-D5A2D0297362}" type="presParOf" srcId="{FAF1C980-F0B7-4142-B54F-61AD69329A4F}" destId="{79F9F962-361F-49B4-92F1-E8257BC229E5}" srcOrd="0" destOrd="0" presId="urn:microsoft.com/office/officeart/2005/8/layout/StepDownProcess"/>
    <dgm:cxn modelId="{BE79C402-0CB6-4AEE-B064-44F129450988}" type="presParOf" srcId="{FAF1C980-F0B7-4142-B54F-61AD69329A4F}" destId="{D4A99F4D-AFB6-4DE3-97BF-767D392FF9C8}" srcOrd="1" destOrd="0" presId="urn:microsoft.com/office/officeart/2005/8/layout/StepDownProcess"/>
    <dgm:cxn modelId="{828D890D-8438-4D78-80F2-FD26C48A4C5F}" type="presParOf" srcId="{FAF1C980-F0B7-4142-B54F-61AD69329A4F}" destId="{86DE31D7-56EA-4884-AD32-37B1FED4586B}" srcOrd="2" destOrd="0" presId="urn:microsoft.com/office/officeart/2005/8/layout/StepDownProcess"/>
    <dgm:cxn modelId="{7E62D418-12E2-44C5-A66F-7CE51E6D643F}" type="presParOf" srcId="{B2D7D255-F9AE-4E07-94CD-F2C68AFA3D5A}" destId="{9DAD3E56-CD73-4EF4-8731-487EC22BD810}" srcOrd="3" destOrd="0" presId="urn:microsoft.com/office/officeart/2005/8/layout/StepDownProcess"/>
    <dgm:cxn modelId="{CBCE5411-A051-4C8A-B1C7-FE3AE15E4894}" type="presParOf" srcId="{B2D7D255-F9AE-4E07-94CD-F2C68AFA3D5A}" destId="{03590BCC-FCE7-46AB-8B0C-3C67DC2CC408}" srcOrd="4" destOrd="0" presId="urn:microsoft.com/office/officeart/2005/8/layout/StepDownProcess"/>
    <dgm:cxn modelId="{BEDC619A-B536-41D6-8198-D6502EF287AD}" type="presParOf" srcId="{03590BCC-FCE7-46AB-8B0C-3C67DC2CC408}" destId="{3C270456-AA25-4F07-B439-77A7AC09FE81}" srcOrd="0" destOrd="0" presId="urn:microsoft.com/office/officeart/2005/8/layout/StepDownProcess"/>
    <dgm:cxn modelId="{F9C7ABE8-C172-4CC9-A9BC-3745040E04F8}" type="presParOf" srcId="{03590BCC-FCE7-46AB-8B0C-3C67DC2CC408}" destId="{801FFF98-7958-4C6F-A25B-C59FFBAD414B}" srcOrd="1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E671668-8A93-4674-8827-B2F36CDC0ABB}" type="datetimeFigureOut">
              <a:rPr lang="es-ES"/>
              <a:pPr>
                <a:defRPr/>
              </a:pPr>
              <a:t>08/03/2017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s-ES" smtClean="0"/>
              <a:t>Omar Barrionuevo</a:t>
            </a:r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14FA902-3BF3-4A1C-B1D0-4322FA20D6D4}" type="slidenum">
              <a:rPr lang="es-ES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4700170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01AC9F7-1C4B-4B1C-8F07-BDCA51B2E0C3}" type="datetimeFigureOut">
              <a:rPr lang="es-ES"/>
              <a:pPr>
                <a:defRPr/>
              </a:pPr>
              <a:t>08/03/2017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ES" noProof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  <a:endParaRPr lang="es-ES" noProof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s-ES" smtClean="0"/>
              <a:t>Omar Barrionuevo</a:t>
            </a: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9D2642D-2877-4DE6-9D12-80BBE1018D69}" type="slidenum">
              <a:rPr lang="es-ES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6948542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624640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740359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-9258" y="5805264"/>
            <a:ext cx="9117762" cy="1066800"/>
          </a:xfrm>
          <a:custGeom>
            <a:avLst/>
            <a:gdLst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9144000 w 9144000"/>
              <a:gd name="connsiteY2" fmla="*/ 3581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1 h 2349501"/>
              <a:gd name="connsiteX1" fmla="*/ 9144000 w 9144000"/>
              <a:gd name="connsiteY1" fmla="*/ 1 h 2349501"/>
              <a:gd name="connsiteX2" fmla="*/ 0 w 9144000"/>
              <a:gd name="connsiteY2" fmla="*/ 1905001 h 2349501"/>
              <a:gd name="connsiteX3" fmla="*/ 0 w 9144000"/>
              <a:gd name="connsiteY3" fmla="*/ 1 h 2349501"/>
              <a:gd name="connsiteX0" fmla="*/ 0 w 9144000"/>
              <a:gd name="connsiteY0" fmla="*/ 671286 h 3020786"/>
              <a:gd name="connsiteX1" fmla="*/ 9144000 w 9144000"/>
              <a:gd name="connsiteY1" fmla="*/ 671286 h 3020786"/>
              <a:gd name="connsiteX2" fmla="*/ 0 w 9144000"/>
              <a:gd name="connsiteY2" fmla="*/ 1905001 h 3020786"/>
              <a:gd name="connsiteX3" fmla="*/ 0 w 9144000"/>
              <a:gd name="connsiteY3" fmla="*/ 671286 h 3020786"/>
              <a:gd name="connsiteX0" fmla="*/ 0 w 9144000"/>
              <a:gd name="connsiteY0" fmla="*/ -1 h 2349499"/>
              <a:gd name="connsiteX1" fmla="*/ 9144000 w 9144000"/>
              <a:gd name="connsiteY1" fmla="*/ -1 h 2349499"/>
              <a:gd name="connsiteX2" fmla="*/ 0 w 9144000"/>
              <a:gd name="connsiteY2" fmla="*/ 1233714 h 2349499"/>
              <a:gd name="connsiteX3" fmla="*/ 0 w 9144000"/>
              <a:gd name="connsiteY3" fmla="*/ -1 h 2349499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233715 h 2349500"/>
              <a:gd name="connsiteX3" fmla="*/ 0 w 9144000"/>
              <a:gd name="connsiteY3" fmla="*/ 0 h 2349500"/>
              <a:gd name="connsiteX0" fmla="*/ 0 w 9144000"/>
              <a:gd name="connsiteY0" fmla="*/ 0 h 2181679"/>
              <a:gd name="connsiteX1" fmla="*/ 9144000 w 9144000"/>
              <a:gd name="connsiteY1" fmla="*/ 0 h 2181679"/>
              <a:gd name="connsiteX2" fmla="*/ 0 w 9144000"/>
              <a:gd name="connsiteY2" fmla="*/ 1233715 h 2181679"/>
              <a:gd name="connsiteX3" fmla="*/ 0 w 9144000"/>
              <a:gd name="connsiteY3" fmla="*/ 0 h 2181679"/>
              <a:gd name="connsiteX0" fmla="*/ 0 w 9144000"/>
              <a:gd name="connsiteY0" fmla="*/ 0 h 2237619"/>
              <a:gd name="connsiteX1" fmla="*/ 9144000 w 9144000"/>
              <a:gd name="connsiteY1" fmla="*/ 0 h 2237619"/>
              <a:gd name="connsiteX2" fmla="*/ 0 w 9144000"/>
              <a:gd name="connsiteY2" fmla="*/ 1233715 h 2237619"/>
              <a:gd name="connsiteX3" fmla="*/ 0 w 9144000"/>
              <a:gd name="connsiteY3" fmla="*/ 0 h 2237619"/>
              <a:gd name="connsiteX0" fmla="*/ 0 w 10439400"/>
              <a:gd name="connsiteY0" fmla="*/ 0 h 1432615"/>
              <a:gd name="connsiteX1" fmla="*/ 9144000 w 10439400"/>
              <a:gd name="connsiteY1" fmla="*/ 0 h 1432615"/>
              <a:gd name="connsiteX2" fmla="*/ 7772400 w 10439400"/>
              <a:gd name="connsiteY2" fmla="*/ 1193397 h 1432615"/>
              <a:gd name="connsiteX3" fmla="*/ 0 w 10439400"/>
              <a:gd name="connsiteY3" fmla="*/ 1233715 h 1432615"/>
              <a:gd name="connsiteX4" fmla="*/ 0 w 10439400"/>
              <a:gd name="connsiteY4" fmla="*/ 0 h 1432615"/>
              <a:gd name="connsiteX0" fmla="*/ 0 w 10668000"/>
              <a:gd name="connsiteY0" fmla="*/ 0 h 1846539"/>
              <a:gd name="connsiteX1" fmla="*/ 9144000 w 10668000"/>
              <a:gd name="connsiteY1" fmla="*/ 0 h 1846539"/>
              <a:gd name="connsiteX2" fmla="*/ 9144000 w 10668000"/>
              <a:gd name="connsiteY2" fmla="*/ 1640920 h 1846539"/>
              <a:gd name="connsiteX3" fmla="*/ 0 w 10668000"/>
              <a:gd name="connsiteY3" fmla="*/ 1233715 h 1846539"/>
              <a:gd name="connsiteX4" fmla="*/ 0 w 10668000"/>
              <a:gd name="connsiteY4" fmla="*/ 0 h 1846539"/>
              <a:gd name="connsiteX0" fmla="*/ 0 w 10668000"/>
              <a:gd name="connsiteY0" fmla="*/ 234984 h 2081523"/>
              <a:gd name="connsiteX1" fmla="*/ 9144000 w 10668000"/>
              <a:gd name="connsiteY1" fmla="*/ 234984 h 2081523"/>
              <a:gd name="connsiteX2" fmla="*/ 9144000 w 10668000"/>
              <a:gd name="connsiteY2" fmla="*/ 1875904 h 2081523"/>
              <a:gd name="connsiteX3" fmla="*/ 0 w 10668000"/>
              <a:gd name="connsiteY3" fmla="*/ 1468699 h 2081523"/>
              <a:gd name="connsiteX4" fmla="*/ 0 w 10668000"/>
              <a:gd name="connsiteY4" fmla="*/ 234984 h 2081523"/>
              <a:gd name="connsiteX0" fmla="*/ 0 w 9144000"/>
              <a:gd name="connsiteY0" fmla="*/ 234983 h 2081522"/>
              <a:gd name="connsiteX1" fmla="*/ 9144000 w 9144000"/>
              <a:gd name="connsiteY1" fmla="*/ 234983 h 2081522"/>
              <a:gd name="connsiteX2" fmla="*/ 9144000 w 9144000"/>
              <a:gd name="connsiteY2" fmla="*/ 1875903 h 2081522"/>
              <a:gd name="connsiteX3" fmla="*/ 0 w 9144000"/>
              <a:gd name="connsiteY3" fmla="*/ 1468698 h 2081522"/>
              <a:gd name="connsiteX4" fmla="*/ 0 w 9144000"/>
              <a:gd name="connsiteY4" fmla="*/ 234983 h 2081522"/>
              <a:gd name="connsiteX0" fmla="*/ 0 w 9144000"/>
              <a:gd name="connsiteY0" fmla="*/ 730583 h 2577122"/>
              <a:gd name="connsiteX1" fmla="*/ 4940300 w 9144000"/>
              <a:gd name="connsiteY1" fmla="*/ 0 h 2577122"/>
              <a:gd name="connsiteX2" fmla="*/ 9144000 w 9144000"/>
              <a:gd name="connsiteY2" fmla="*/ 730583 h 2577122"/>
              <a:gd name="connsiteX3" fmla="*/ 9144000 w 9144000"/>
              <a:gd name="connsiteY3" fmla="*/ 2371503 h 2577122"/>
              <a:gd name="connsiteX4" fmla="*/ 0 w 9144000"/>
              <a:gd name="connsiteY4" fmla="*/ 1964298 h 2577122"/>
              <a:gd name="connsiteX5" fmla="*/ 0 w 9144000"/>
              <a:gd name="connsiteY5" fmla="*/ 730583 h 2577122"/>
              <a:gd name="connsiteX0" fmla="*/ 0 w 9144000"/>
              <a:gd name="connsiteY0" fmla="*/ 730583 h 2163196"/>
              <a:gd name="connsiteX1" fmla="*/ 4940300 w 9144000"/>
              <a:gd name="connsiteY1" fmla="*/ 0 h 2163196"/>
              <a:gd name="connsiteX2" fmla="*/ 9144000 w 9144000"/>
              <a:gd name="connsiteY2" fmla="*/ 730583 h 2163196"/>
              <a:gd name="connsiteX3" fmla="*/ 9144000 w 9144000"/>
              <a:gd name="connsiteY3" fmla="*/ 1598367 h 2163196"/>
              <a:gd name="connsiteX4" fmla="*/ 0 w 9144000"/>
              <a:gd name="connsiteY4" fmla="*/ 1964298 h 2163196"/>
              <a:gd name="connsiteX5" fmla="*/ 0 w 9144000"/>
              <a:gd name="connsiteY5" fmla="*/ 730583 h 2163196"/>
              <a:gd name="connsiteX0" fmla="*/ 0 w 9144000"/>
              <a:gd name="connsiteY0" fmla="*/ 913051 h 2345664"/>
              <a:gd name="connsiteX1" fmla="*/ 4940300 w 9144000"/>
              <a:gd name="connsiteY1" fmla="*/ 182468 h 2345664"/>
              <a:gd name="connsiteX2" fmla="*/ 9144000 w 9144000"/>
              <a:gd name="connsiteY2" fmla="*/ 296129 h 2345664"/>
              <a:gd name="connsiteX3" fmla="*/ 9144000 w 9144000"/>
              <a:gd name="connsiteY3" fmla="*/ 1780835 h 2345664"/>
              <a:gd name="connsiteX4" fmla="*/ 0 w 9144000"/>
              <a:gd name="connsiteY4" fmla="*/ 2146766 h 2345664"/>
              <a:gd name="connsiteX5" fmla="*/ 0 w 9144000"/>
              <a:gd name="connsiteY5" fmla="*/ 913051 h 2345664"/>
              <a:gd name="connsiteX0" fmla="*/ 0 w 9144000"/>
              <a:gd name="connsiteY0" fmla="*/ 833404 h 2266017"/>
              <a:gd name="connsiteX1" fmla="*/ 4940300 w 9144000"/>
              <a:gd name="connsiteY1" fmla="*/ 102821 h 2266017"/>
              <a:gd name="connsiteX2" fmla="*/ 9144000 w 9144000"/>
              <a:gd name="connsiteY2" fmla="*/ 216482 h 2266017"/>
              <a:gd name="connsiteX3" fmla="*/ 9144000 w 9144000"/>
              <a:gd name="connsiteY3" fmla="*/ 1701188 h 2266017"/>
              <a:gd name="connsiteX4" fmla="*/ 0 w 9144000"/>
              <a:gd name="connsiteY4" fmla="*/ 2067119 h 2266017"/>
              <a:gd name="connsiteX5" fmla="*/ 0 w 9144000"/>
              <a:gd name="connsiteY5" fmla="*/ 833404 h 2266017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761553 h 2194166"/>
              <a:gd name="connsiteX1" fmla="*/ 9144000 w 9144000"/>
              <a:gd name="connsiteY1" fmla="*/ 144631 h 2194166"/>
              <a:gd name="connsiteX2" fmla="*/ 9144000 w 9144000"/>
              <a:gd name="connsiteY2" fmla="*/ 1629337 h 2194166"/>
              <a:gd name="connsiteX3" fmla="*/ 0 w 9144000"/>
              <a:gd name="connsiteY3" fmla="*/ 1995268 h 2194166"/>
              <a:gd name="connsiteX4" fmla="*/ 0 w 9144000"/>
              <a:gd name="connsiteY4" fmla="*/ 761553 h 2194166"/>
              <a:gd name="connsiteX0" fmla="*/ 0 w 9144000"/>
              <a:gd name="connsiteY0" fmla="*/ 761553 h 2442422"/>
              <a:gd name="connsiteX1" fmla="*/ 9144000 w 9144000"/>
              <a:gd name="connsiteY1" fmla="*/ 144631 h 2442422"/>
              <a:gd name="connsiteX2" fmla="*/ 9144000 w 9144000"/>
              <a:gd name="connsiteY2" fmla="*/ 1629337 h 2442422"/>
              <a:gd name="connsiteX3" fmla="*/ 0 w 9144000"/>
              <a:gd name="connsiteY3" fmla="*/ 1995268 h 2442422"/>
              <a:gd name="connsiteX4" fmla="*/ 0 w 9144000"/>
              <a:gd name="connsiteY4" fmla="*/ 761553 h 2442422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08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879895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2961568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3010571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4274" h="3392193">
                <a:moveTo>
                  <a:pt x="0" y="1711324"/>
                </a:moveTo>
                <a:cubicBezTo>
                  <a:pt x="513708" y="3392193"/>
                  <a:pt x="5445303" y="0"/>
                  <a:pt x="9144000" y="1094402"/>
                </a:cubicBezTo>
                <a:cubicBezTo>
                  <a:pt x="9147425" y="1716791"/>
                  <a:pt x="9150849" y="2388182"/>
                  <a:pt x="9154274" y="3010571"/>
                </a:cubicBezTo>
                <a:lnTo>
                  <a:pt x="0" y="2945039"/>
                </a:lnTo>
                <a:lnTo>
                  <a:pt x="0" y="1711324"/>
                </a:lnTo>
                <a:close/>
              </a:path>
            </a:pathLst>
          </a:cu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0" y="5891213"/>
            <a:ext cx="9117013" cy="1066800"/>
          </a:xfrm>
          <a:custGeom>
            <a:avLst/>
            <a:gdLst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9144000 w 9144000"/>
              <a:gd name="connsiteY2" fmla="*/ 3581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1 h 2349501"/>
              <a:gd name="connsiteX1" fmla="*/ 9144000 w 9144000"/>
              <a:gd name="connsiteY1" fmla="*/ 1 h 2349501"/>
              <a:gd name="connsiteX2" fmla="*/ 0 w 9144000"/>
              <a:gd name="connsiteY2" fmla="*/ 1905001 h 2349501"/>
              <a:gd name="connsiteX3" fmla="*/ 0 w 9144000"/>
              <a:gd name="connsiteY3" fmla="*/ 1 h 2349501"/>
              <a:gd name="connsiteX0" fmla="*/ 0 w 9144000"/>
              <a:gd name="connsiteY0" fmla="*/ 671286 h 3020786"/>
              <a:gd name="connsiteX1" fmla="*/ 9144000 w 9144000"/>
              <a:gd name="connsiteY1" fmla="*/ 671286 h 3020786"/>
              <a:gd name="connsiteX2" fmla="*/ 0 w 9144000"/>
              <a:gd name="connsiteY2" fmla="*/ 1905001 h 3020786"/>
              <a:gd name="connsiteX3" fmla="*/ 0 w 9144000"/>
              <a:gd name="connsiteY3" fmla="*/ 671286 h 3020786"/>
              <a:gd name="connsiteX0" fmla="*/ 0 w 9144000"/>
              <a:gd name="connsiteY0" fmla="*/ -1 h 2349499"/>
              <a:gd name="connsiteX1" fmla="*/ 9144000 w 9144000"/>
              <a:gd name="connsiteY1" fmla="*/ -1 h 2349499"/>
              <a:gd name="connsiteX2" fmla="*/ 0 w 9144000"/>
              <a:gd name="connsiteY2" fmla="*/ 1233714 h 2349499"/>
              <a:gd name="connsiteX3" fmla="*/ 0 w 9144000"/>
              <a:gd name="connsiteY3" fmla="*/ -1 h 2349499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233715 h 2349500"/>
              <a:gd name="connsiteX3" fmla="*/ 0 w 9144000"/>
              <a:gd name="connsiteY3" fmla="*/ 0 h 2349500"/>
              <a:gd name="connsiteX0" fmla="*/ 0 w 9144000"/>
              <a:gd name="connsiteY0" fmla="*/ 0 h 2181679"/>
              <a:gd name="connsiteX1" fmla="*/ 9144000 w 9144000"/>
              <a:gd name="connsiteY1" fmla="*/ 0 h 2181679"/>
              <a:gd name="connsiteX2" fmla="*/ 0 w 9144000"/>
              <a:gd name="connsiteY2" fmla="*/ 1233715 h 2181679"/>
              <a:gd name="connsiteX3" fmla="*/ 0 w 9144000"/>
              <a:gd name="connsiteY3" fmla="*/ 0 h 2181679"/>
              <a:gd name="connsiteX0" fmla="*/ 0 w 9144000"/>
              <a:gd name="connsiteY0" fmla="*/ 0 h 2237619"/>
              <a:gd name="connsiteX1" fmla="*/ 9144000 w 9144000"/>
              <a:gd name="connsiteY1" fmla="*/ 0 h 2237619"/>
              <a:gd name="connsiteX2" fmla="*/ 0 w 9144000"/>
              <a:gd name="connsiteY2" fmla="*/ 1233715 h 2237619"/>
              <a:gd name="connsiteX3" fmla="*/ 0 w 9144000"/>
              <a:gd name="connsiteY3" fmla="*/ 0 h 2237619"/>
              <a:gd name="connsiteX0" fmla="*/ 0 w 10439400"/>
              <a:gd name="connsiteY0" fmla="*/ 0 h 1432615"/>
              <a:gd name="connsiteX1" fmla="*/ 9144000 w 10439400"/>
              <a:gd name="connsiteY1" fmla="*/ 0 h 1432615"/>
              <a:gd name="connsiteX2" fmla="*/ 7772400 w 10439400"/>
              <a:gd name="connsiteY2" fmla="*/ 1193397 h 1432615"/>
              <a:gd name="connsiteX3" fmla="*/ 0 w 10439400"/>
              <a:gd name="connsiteY3" fmla="*/ 1233715 h 1432615"/>
              <a:gd name="connsiteX4" fmla="*/ 0 w 10439400"/>
              <a:gd name="connsiteY4" fmla="*/ 0 h 1432615"/>
              <a:gd name="connsiteX0" fmla="*/ 0 w 10668000"/>
              <a:gd name="connsiteY0" fmla="*/ 0 h 1846539"/>
              <a:gd name="connsiteX1" fmla="*/ 9144000 w 10668000"/>
              <a:gd name="connsiteY1" fmla="*/ 0 h 1846539"/>
              <a:gd name="connsiteX2" fmla="*/ 9144000 w 10668000"/>
              <a:gd name="connsiteY2" fmla="*/ 1640920 h 1846539"/>
              <a:gd name="connsiteX3" fmla="*/ 0 w 10668000"/>
              <a:gd name="connsiteY3" fmla="*/ 1233715 h 1846539"/>
              <a:gd name="connsiteX4" fmla="*/ 0 w 10668000"/>
              <a:gd name="connsiteY4" fmla="*/ 0 h 1846539"/>
              <a:gd name="connsiteX0" fmla="*/ 0 w 10668000"/>
              <a:gd name="connsiteY0" fmla="*/ 234984 h 2081523"/>
              <a:gd name="connsiteX1" fmla="*/ 9144000 w 10668000"/>
              <a:gd name="connsiteY1" fmla="*/ 234984 h 2081523"/>
              <a:gd name="connsiteX2" fmla="*/ 9144000 w 10668000"/>
              <a:gd name="connsiteY2" fmla="*/ 1875904 h 2081523"/>
              <a:gd name="connsiteX3" fmla="*/ 0 w 10668000"/>
              <a:gd name="connsiteY3" fmla="*/ 1468699 h 2081523"/>
              <a:gd name="connsiteX4" fmla="*/ 0 w 10668000"/>
              <a:gd name="connsiteY4" fmla="*/ 234984 h 2081523"/>
              <a:gd name="connsiteX0" fmla="*/ 0 w 9144000"/>
              <a:gd name="connsiteY0" fmla="*/ 234983 h 2081522"/>
              <a:gd name="connsiteX1" fmla="*/ 9144000 w 9144000"/>
              <a:gd name="connsiteY1" fmla="*/ 234983 h 2081522"/>
              <a:gd name="connsiteX2" fmla="*/ 9144000 w 9144000"/>
              <a:gd name="connsiteY2" fmla="*/ 1875903 h 2081522"/>
              <a:gd name="connsiteX3" fmla="*/ 0 w 9144000"/>
              <a:gd name="connsiteY3" fmla="*/ 1468698 h 2081522"/>
              <a:gd name="connsiteX4" fmla="*/ 0 w 9144000"/>
              <a:gd name="connsiteY4" fmla="*/ 234983 h 2081522"/>
              <a:gd name="connsiteX0" fmla="*/ 0 w 9144000"/>
              <a:gd name="connsiteY0" fmla="*/ 730583 h 2577122"/>
              <a:gd name="connsiteX1" fmla="*/ 4940300 w 9144000"/>
              <a:gd name="connsiteY1" fmla="*/ 0 h 2577122"/>
              <a:gd name="connsiteX2" fmla="*/ 9144000 w 9144000"/>
              <a:gd name="connsiteY2" fmla="*/ 730583 h 2577122"/>
              <a:gd name="connsiteX3" fmla="*/ 9144000 w 9144000"/>
              <a:gd name="connsiteY3" fmla="*/ 2371503 h 2577122"/>
              <a:gd name="connsiteX4" fmla="*/ 0 w 9144000"/>
              <a:gd name="connsiteY4" fmla="*/ 1964298 h 2577122"/>
              <a:gd name="connsiteX5" fmla="*/ 0 w 9144000"/>
              <a:gd name="connsiteY5" fmla="*/ 730583 h 2577122"/>
              <a:gd name="connsiteX0" fmla="*/ 0 w 9144000"/>
              <a:gd name="connsiteY0" fmla="*/ 730583 h 2163196"/>
              <a:gd name="connsiteX1" fmla="*/ 4940300 w 9144000"/>
              <a:gd name="connsiteY1" fmla="*/ 0 h 2163196"/>
              <a:gd name="connsiteX2" fmla="*/ 9144000 w 9144000"/>
              <a:gd name="connsiteY2" fmla="*/ 730583 h 2163196"/>
              <a:gd name="connsiteX3" fmla="*/ 9144000 w 9144000"/>
              <a:gd name="connsiteY3" fmla="*/ 1598367 h 2163196"/>
              <a:gd name="connsiteX4" fmla="*/ 0 w 9144000"/>
              <a:gd name="connsiteY4" fmla="*/ 1964298 h 2163196"/>
              <a:gd name="connsiteX5" fmla="*/ 0 w 9144000"/>
              <a:gd name="connsiteY5" fmla="*/ 730583 h 2163196"/>
              <a:gd name="connsiteX0" fmla="*/ 0 w 9144000"/>
              <a:gd name="connsiteY0" fmla="*/ 913051 h 2345664"/>
              <a:gd name="connsiteX1" fmla="*/ 4940300 w 9144000"/>
              <a:gd name="connsiteY1" fmla="*/ 182468 h 2345664"/>
              <a:gd name="connsiteX2" fmla="*/ 9144000 w 9144000"/>
              <a:gd name="connsiteY2" fmla="*/ 296129 h 2345664"/>
              <a:gd name="connsiteX3" fmla="*/ 9144000 w 9144000"/>
              <a:gd name="connsiteY3" fmla="*/ 1780835 h 2345664"/>
              <a:gd name="connsiteX4" fmla="*/ 0 w 9144000"/>
              <a:gd name="connsiteY4" fmla="*/ 2146766 h 2345664"/>
              <a:gd name="connsiteX5" fmla="*/ 0 w 9144000"/>
              <a:gd name="connsiteY5" fmla="*/ 913051 h 2345664"/>
              <a:gd name="connsiteX0" fmla="*/ 0 w 9144000"/>
              <a:gd name="connsiteY0" fmla="*/ 833404 h 2266017"/>
              <a:gd name="connsiteX1" fmla="*/ 4940300 w 9144000"/>
              <a:gd name="connsiteY1" fmla="*/ 102821 h 2266017"/>
              <a:gd name="connsiteX2" fmla="*/ 9144000 w 9144000"/>
              <a:gd name="connsiteY2" fmla="*/ 216482 h 2266017"/>
              <a:gd name="connsiteX3" fmla="*/ 9144000 w 9144000"/>
              <a:gd name="connsiteY3" fmla="*/ 1701188 h 2266017"/>
              <a:gd name="connsiteX4" fmla="*/ 0 w 9144000"/>
              <a:gd name="connsiteY4" fmla="*/ 2067119 h 2266017"/>
              <a:gd name="connsiteX5" fmla="*/ 0 w 9144000"/>
              <a:gd name="connsiteY5" fmla="*/ 833404 h 2266017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761553 h 2194166"/>
              <a:gd name="connsiteX1" fmla="*/ 9144000 w 9144000"/>
              <a:gd name="connsiteY1" fmla="*/ 144631 h 2194166"/>
              <a:gd name="connsiteX2" fmla="*/ 9144000 w 9144000"/>
              <a:gd name="connsiteY2" fmla="*/ 1629337 h 2194166"/>
              <a:gd name="connsiteX3" fmla="*/ 0 w 9144000"/>
              <a:gd name="connsiteY3" fmla="*/ 1995268 h 2194166"/>
              <a:gd name="connsiteX4" fmla="*/ 0 w 9144000"/>
              <a:gd name="connsiteY4" fmla="*/ 761553 h 2194166"/>
              <a:gd name="connsiteX0" fmla="*/ 0 w 9144000"/>
              <a:gd name="connsiteY0" fmla="*/ 761553 h 2442422"/>
              <a:gd name="connsiteX1" fmla="*/ 9144000 w 9144000"/>
              <a:gd name="connsiteY1" fmla="*/ 144631 h 2442422"/>
              <a:gd name="connsiteX2" fmla="*/ 9144000 w 9144000"/>
              <a:gd name="connsiteY2" fmla="*/ 1629337 h 2442422"/>
              <a:gd name="connsiteX3" fmla="*/ 0 w 9144000"/>
              <a:gd name="connsiteY3" fmla="*/ 1995268 h 2442422"/>
              <a:gd name="connsiteX4" fmla="*/ 0 w 9144000"/>
              <a:gd name="connsiteY4" fmla="*/ 761553 h 2442422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08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879895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2961568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3010571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4274" h="3392193">
                <a:moveTo>
                  <a:pt x="0" y="1711324"/>
                </a:moveTo>
                <a:cubicBezTo>
                  <a:pt x="513708" y="3392193"/>
                  <a:pt x="5445303" y="0"/>
                  <a:pt x="9144000" y="1094402"/>
                </a:cubicBezTo>
                <a:cubicBezTo>
                  <a:pt x="9147425" y="1716791"/>
                  <a:pt x="9150849" y="2388182"/>
                  <a:pt x="9154274" y="3010571"/>
                </a:cubicBezTo>
                <a:lnTo>
                  <a:pt x="0" y="2945039"/>
                </a:lnTo>
                <a:lnTo>
                  <a:pt x="0" y="1711324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0" y="5943600"/>
            <a:ext cx="9153525" cy="1066800"/>
          </a:xfrm>
          <a:custGeom>
            <a:avLst/>
            <a:gdLst>
              <a:gd name="T0" fmla="*/ 0 w 9154274"/>
              <a:gd name="T1" fmla="*/ 1656 h 3392193"/>
              <a:gd name="T2" fmla="*/ 9140260 w 9154274"/>
              <a:gd name="T3" fmla="*/ 1059 h 3392193"/>
              <a:gd name="T4" fmla="*/ 9150529 w 9154274"/>
              <a:gd name="T5" fmla="*/ 2912 h 3392193"/>
              <a:gd name="T6" fmla="*/ 0 w 9154274"/>
              <a:gd name="T7" fmla="*/ 2849 h 3392193"/>
              <a:gd name="T8" fmla="*/ 0 w 9154274"/>
              <a:gd name="T9" fmla="*/ 1656 h 339219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154274" h="3392193">
                <a:moveTo>
                  <a:pt x="0" y="1711324"/>
                </a:moveTo>
                <a:cubicBezTo>
                  <a:pt x="513708" y="3392193"/>
                  <a:pt x="5445303" y="0"/>
                  <a:pt x="9144000" y="1094402"/>
                </a:cubicBezTo>
                <a:cubicBezTo>
                  <a:pt x="9147425" y="1716791"/>
                  <a:pt x="9150849" y="2388182"/>
                  <a:pt x="9154274" y="3010571"/>
                </a:cubicBezTo>
                <a:lnTo>
                  <a:pt x="0" y="2945039"/>
                </a:lnTo>
                <a:lnTo>
                  <a:pt x="0" y="1711324"/>
                </a:lnTo>
                <a:close/>
              </a:path>
            </a:pathLst>
          </a:custGeom>
          <a:solidFill>
            <a:srgbClr val="233219"/>
          </a:solidFill>
          <a:ln w="9525">
            <a:solidFill>
              <a:srgbClr val="233219"/>
            </a:solidFill>
            <a:miter lim="800000"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8" name="15 Rectángulo"/>
          <p:cNvSpPr/>
          <p:nvPr userDrawn="1"/>
        </p:nvSpPr>
        <p:spPr>
          <a:xfrm>
            <a:off x="-9525" y="0"/>
            <a:ext cx="9144000" cy="68722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08025"/>
            <a:ext cx="9153525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19 Imagen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" y="58738"/>
            <a:ext cx="2433638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3"/>
          <p:cNvSpPr>
            <a:spLocks noChangeArrowheads="1"/>
          </p:cNvSpPr>
          <p:nvPr userDrawn="1"/>
        </p:nvSpPr>
        <p:spPr bwMode="auto">
          <a:xfrm>
            <a:off x="-1" y="5589240"/>
            <a:ext cx="9144001" cy="1421160"/>
          </a:xfrm>
          <a:custGeom>
            <a:avLst/>
            <a:gdLst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9144000 w 9144000"/>
              <a:gd name="connsiteY2" fmla="*/ 3581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1 h 2349501"/>
              <a:gd name="connsiteX1" fmla="*/ 9144000 w 9144000"/>
              <a:gd name="connsiteY1" fmla="*/ 1 h 2349501"/>
              <a:gd name="connsiteX2" fmla="*/ 0 w 9144000"/>
              <a:gd name="connsiteY2" fmla="*/ 1905001 h 2349501"/>
              <a:gd name="connsiteX3" fmla="*/ 0 w 9144000"/>
              <a:gd name="connsiteY3" fmla="*/ 1 h 2349501"/>
              <a:gd name="connsiteX0" fmla="*/ 0 w 9144000"/>
              <a:gd name="connsiteY0" fmla="*/ 671286 h 3020786"/>
              <a:gd name="connsiteX1" fmla="*/ 9144000 w 9144000"/>
              <a:gd name="connsiteY1" fmla="*/ 671286 h 3020786"/>
              <a:gd name="connsiteX2" fmla="*/ 0 w 9144000"/>
              <a:gd name="connsiteY2" fmla="*/ 1905001 h 3020786"/>
              <a:gd name="connsiteX3" fmla="*/ 0 w 9144000"/>
              <a:gd name="connsiteY3" fmla="*/ 671286 h 3020786"/>
              <a:gd name="connsiteX0" fmla="*/ 0 w 9144000"/>
              <a:gd name="connsiteY0" fmla="*/ -1 h 2349499"/>
              <a:gd name="connsiteX1" fmla="*/ 9144000 w 9144000"/>
              <a:gd name="connsiteY1" fmla="*/ -1 h 2349499"/>
              <a:gd name="connsiteX2" fmla="*/ 0 w 9144000"/>
              <a:gd name="connsiteY2" fmla="*/ 1233714 h 2349499"/>
              <a:gd name="connsiteX3" fmla="*/ 0 w 9144000"/>
              <a:gd name="connsiteY3" fmla="*/ -1 h 2349499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233715 h 2349500"/>
              <a:gd name="connsiteX3" fmla="*/ 0 w 9144000"/>
              <a:gd name="connsiteY3" fmla="*/ 0 h 2349500"/>
              <a:gd name="connsiteX0" fmla="*/ 0 w 9144000"/>
              <a:gd name="connsiteY0" fmla="*/ 0 h 2181679"/>
              <a:gd name="connsiteX1" fmla="*/ 9144000 w 9144000"/>
              <a:gd name="connsiteY1" fmla="*/ 0 h 2181679"/>
              <a:gd name="connsiteX2" fmla="*/ 0 w 9144000"/>
              <a:gd name="connsiteY2" fmla="*/ 1233715 h 2181679"/>
              <a:gd name="connsiteX3" fmla="*/ 0 w 9144000"/>
              <a:gd name="connsiteY3" fmla="*/ 0 h 2181679"/>
              <a:gd name="connsiteX0" fmla="*/ 0 w 9144000"/>
              <a:gd name="connsiteY0" fmla="*/ 0 h 2237619"/>
              <a:gd name="connsiteX1" fmla="*/ 9144000 w 9144000"/>
              <a:gd name="connsiteY1" fmla="*/ 0 h 2237619"/>
              <a:gd name="connsiteX2" fmla="*/ 0 w 9144000"/>
              <a:gd name="connsiteY2" fmla="*/ 1233715 h 2237619"/>
              <a:gd name="connsiteX3" fmla="*/ 0 w 9144000"/>
              <a:gd name="connsiteY3" fmla="*/ 0 h 2237619"/>
              <a:gd name="connsiteX0" fmla="*/ 0 w 10439400"/>
              <a:gd name="connsiteY0" fmla="*/ 0 h 1432615"/>
              <a:gd name="connsiteX1" fmla="*/ 9144000 w 10439400"/>
              <a:gd name="connsiteY1" fmla="*/ 0 h 1432615"/>
              <a:gd name="connsiteX2" fmla="*/ 7772400 w 10439400"/>
              <a:gd name="connsiteY2" fmla="*/ 1193397 h 1432615"/>
              <a:gd name="connsiteX3" fmla="*/ 0 w 10439400"/>
              <a:gd name="connsiteY3" fmla="*/ 1233715 h 1432615"/>
              <a:gd name="connsiteX4" fmla="*/ 0 w 10439400"/>
              <a:gd name="connsiteY4" fmla="*/ 0 h 1432615"/>
              <a:gd name="connsiteX0" fmla="*/ 0 w 10668000"/>
              <a:gd name="connsiteY0" fmla="*/ 0 h 1846539"/>
              <a:gd name="connsiteX1" fmla="*/ 9144000 w 10668000"/>
              <a:gd name="connsiteY1" fmla="*/ 0 h 1846539"/>
              <a:gd name="connsiteX2" fmla="*/ 9144000 w 10668000"/>
              <a:gd name="connsiteY2" fmla="*/ 1640920 h 1846539"/>
              <a:gd name="connsiteX3" fmla="*/ 0 w 10668000"/>
              <a:gd name="connsiteY3" fmla="*/ 1233715 h 1846539"/>
              <a:gd name="connsiteX4" fmla="*/ 0 w 10668000"/>
              <a:gd name="connsiteY4" fmla="*/ 0 h 1846539"/>
              <a:gd name="connsiteX0" fmla="*/ 0 w 10668000"/>
              <a:gd name="connsiteY0" fmla="*/ 234984 h 2081523"/>
              <a:gd name="connsiteX1" fmla="*/ 9144000 w 10668000"/>
              <a:gd name="connsiteY1" fmla="*/ 234984 h 2081523"/>
              <a:gd name="connsiteX2" fmla="*/ 9144000 w 10668000"/>
              <a:gd name="connsiteY2" fmla="*/ 1875904 h 2081523"/>
              <a:gd name="connsiteX3" fmla="*/ 0 w 10668000"/>
              <a:gd name="connsiteY3" fmla="*/ 1468699 h 2081523"/>
              <a:gd name="connsiteX4" fmla="*/ 0 w 10668000"/>
              <a:gd name="connsiteY4" fmla="*/ 234984 h 2081523"/>
              <a:gd name="connsiteX0" fmla="*/ 0 w 9144000"/>
              <a:gd name="connsiteY0" fmla="*/ 234983 h 2081522"/>
              <a:gd name="connsiteX1" fmla="*/ 9144000 w 9144000"/>
              <a:gd name="connsiteY1" fmla="*/ 234983 h 2081522"/>
              <a:gd name="connsiteX2" fmla="*/ 9144000 w 9144000"/>
              <a:gd name="connsiteY2" fmla="*/ 1875903 h 2081522"/>
              <a:gd name="connsiteX3" fmla="*/ 0 w 9144000"/>
              <a:gd name="connsiteY3" fmla="*/ 1468698 h 2081522"/>
              <a:gd name="connsiteX4" fmla="*/ 0 w 9144000"/>
              <a:gd name="connsiteY4" fmla="*/ 234983 h 2081522"/>
              <a:gd name="connsiteX0" fmla="*/ 0 w 9144000"/>
              <a:gd name="connsiteY0" fmla="*/ 730583 h 2577122"/>
              <a:gd name="connsiteX1" fmla="*/ 4940300 w 9144000"/>
              <a:gd name="connsiteY1" fmla="*/ 0 h 2577122"/>
              <a:gd name="connsiteX2" fmla="*/ 9144000 w 9144000"/>
              <a:gd name="connsiteY2" fmla="*/ 730583 h 2577122"/>
              <a:gd name="connsiteX3" fmla="*/ 9144000 w 9144000"/>
              <a:gd name="connsiteY3" fmla="*/ 2371503 h 2577122"/>
              <a:gd name="connsiteX4" fmla="*/ 0 w 9144000"/>
              <a:gd name="connsiteY4" fmla="*/ 1964298 h 2577122"/>
              <a:gd name="connsiteX5" fmla="*/ 0 w 9144000"/>
              <a:gd name="connsiteY5" fmla="*/ 730583 h 2577122"/>
              <a:gd name="connsiteX0" fmla="*/ 0 w 9144000"/>
              <a:gd name="connsiteY0" fmla="*/ 730583 h 2163196"/>
              <a:gd name="connsiteX1" fmla="*/ 4940300 w 9144000"/>
              <a:gd name="connsiteY1" fmla="*/ 0 h 2163196"/>
              <a:gd name="connsiteX2" fmla="*/ 9144000 w 9144000"/>
              <a:gd name="connsiteY2" fmla="*/ 730583 h 2163196"/>
              <a:gd name="connsiteX3" fmla="*/ 9144000 w 9144000"/>
              <a:gd name="connsiteY3" fmla="*/ 1598367 h 2163196"/>
              <a:gd name="connsiteX4" fmla="*/ 0 w 9144000"/>
              <a:gd name="connsiteY4" fmla="*/ 1964298 h 2163196"/>
              <a:gd name="connsiteX5" fmla="*/ 0 w 9144000"/>
              <a:gd name="connsiteY5" fmla="*/ 730583 h 2163196"/>
              <a:gd name="connsiteX0" fmla="*/ 0 w 9144000"/>
              <a:gd name="connsiteY0" fmla="*/ 913051 h 2345664"/>
              <a:gd name="connsiteX1" fmla="*/ 4940300 w 9144000"/>
              <a:gd name="connsiteY1" fmla="*/ 182468 h 2345664"/>
              <a:gd name="connsiteX2" fmla="*/ 9144000 w 9144000"/>
              <a:gd name="connsiteY2" fmla="*/ 296129 h 2345664"/>
              <a:gd name="connsiteX3" fmla="*/ 9144000 w 9144000"/>
              <a:gd name="connsiteY3" fmla="*/ 1780835 h 2345664"/>
              <a:gd name="connsiteX4" fmla="*/ 0 w 9144000"/>
              <a:gd name="connsiteY4" fmla="*/ 2146766 h 2345664"/>
              <a:gd name="connsiteX5" fmla="*/ 0 w 9144000"/>
              <a:gd name="connsiteY5" fmla="*/ 913051 h 2345664"/>
              <a:gd name="connsiteX0" fmla="*/ 0 w 9144000"/>
              <a:gd name="connsiteY0" fmla="*/ 833404 h 2266017"/>
              <a:gd name="connsiteX1" fmla="*/ 4940300 w 9144000"/>
              <a:gd name="connsiteY1" fmla="*/ 102821 h 2266017"/>
              <a:gd name="connsiteX2" fmla="*/ 9144000 w 9144000"/>
              <a:gd name="connsiteY2" fmla="*/ 216482 h 2266017"/>
              <a:gd name="connsiteX3" fmla="*/ 9144000 w 9144000"/>
              <a:gd name="connsiteY3" fmla="*/ 1701188 h 2266017"/>
              <a:gd name="connsiteX4" fmla="*/ 0 w 9144000"/>
              <a:gd name="connsiteY4" fmla="*/ 2067119 h 2266017"/>
              <a:gd name="connsiteX5" fmla="*/ 0 w 9144000"/>
              <a:gd name="connsiteY5" fmla="*/ 833404 h 2266017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761553 h 2194166"/>
              <a:gd name="connsiteX1" fmla="*/ 9144000 w 9144000"/>
              <a:gd name="connsiteY1" fmla="*/ 144631 h 2194166"/>
              <a:gd name="connsiteX2" fmla="*/ 9144000 w 9144000"/>
              <a:gd name="connsiteY2" fmla="*/ 1629337 h 2194166"/>
              <a:gd name="connsiteX3" fmla="*/ 0 w 9144000"/>
              <a:gd name="connsiteY3" fmla="*/ 1995268 h 2194166"/>
              <a:gd name="connsiteX4" fmla="*/ 0 w 9144000"/>
              <a:gd name="connsiteY4" fmla="*/ 761553 h 2194166"/>
              <a:gd name="connsiteX0" fmla="*/ 0 w 9144000"/>
              <a:gd name="connsiteY0" fmla="*/ 761553 h 2442422"/>
              <a:gd name="connsiteX1" fmla="*/ 9144000 w 9144000"/>
              <a:gd name="connsiteY1" fmla="*/ 144631 h 2442422"/>
              <a:gd name="connsiteX2" fmla="*/ 9144000 w 9144000"/>
              <a:gd name="connsiteY2" fmla="*/ 1629337 h 2442422"/>
              <a:gd name="connsiteX3" fmla="*/ 0 w 9144000"/>
              <a:gd name="connsiteY3" fmla="*/ 1995268 h 2442422"/>
              <a:gd name="connsiteX4" fmla="*/ 0 w 9144000"/>
              <a:gd name="connsiteY4" fmla="*/ 761553 h 2442422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08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879895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2961568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3010571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4274" h="3392193">
                <a:moveTo>
                  <a:pt x="0" y="1711324"/>
                </a:moveTo>
                <a:cubicBezTo>
                  <a:pt x="513708" y="3392193"/>
                  <a:pt x="5445303" y="0"/>
                  <a:pt x="9144000" y="1094402"/>
                </a:cubicBezTo>
                <a:cubicBezTo>
                  <a:pt x="9147425" y="1716791"/>
                  <a:pt x="9150849" y="2388182"/>
                  <a:pt x="9154274" y="3010571"/>
                </a:cubicBezTo>
                <a:lnTo>
                  <a:pt x="0" y="2945039"/>
                </a:lnTo>
                <a:lnTo>
                  <a:pt x="0" y="1711324"/>
                </a:lnTo>
                <a:close/>
              </a:path>
            </a:pathLst>
          </a:custGeom>
          <a:solidFill>
            <a:srgbClr val="C00000">
              <a:alpha val="74902"/>
            </a:srgbClr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3"/>
          <p:cNvSpPr>
            <a:spLocks noChangeArrowheads="1"/>
          </p:cNvSpPr>
          <p:nvPr userDrawn="1"/>
        </p:nvSpPr>
        <p:spPr bwMode="auto">
          <a:xfrm>
            <a:off x="8076" y="5785197"/>
            <a:ext cx="9163532" cy="1172816"/>
          </a:xfrm>
          <a:custGeom>
            <a:avLst/>
            <a:gdLst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9144000 w 9144000"/>
              <a:gd name="connsiteY2" fmla="*/ 3581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1 h 2349501"/>
              <a:gd name="connsiteX1" fmla="*/ 9144000 w 9144000"/>
              <a:gd name="connsiteY1" fmla="*/ 1 h 2349501"/>
              <a:gd name="connsiteX2" fmla="*/ 0 w 9144000"/>
              <a:gd name="connsiteY2" fmla="*/ 1905001 h 2349501"/>
              <a:gd name="connsiteX3" fmla="*/ 0 w 9144000"/>
              <a:gd name="connsiteY3" fmla="*/ 1 h 2349501"/>
              <a:gd name="connsiteX0" fmla="*/ 0 w 9144000"/>
              <a:gd name="connsiteY0" fmla="*/ 671286 h 3020786"/>
              <a:gd name="connsiteX1" fmla="*/ 9144000 w 9144000"/>
              <a:gd name="connsiteY1" fmla="*/ 671286 h 3020786"/>
              <a:gd name="connsiteX2" fmla="*/ 0 w 9144000"/>
              <a:gd name="connsiteY2" fmla="*/ 1905001 h 3020786"/>
              <a:gd name="connsiteX3" fmla="*/ 0 w 9144000"/>
              <a:gd name="connsiteY3" fmla="*/ 671286 h 3020786"/>
              <a:gd name="connsiteX0" fmla="*/ 0 w 9144000"/>
              <a:gd name="connsiteY0" fmla="*/ -1 h 2349499"/>
              <a:gd name="connsiteX1" fmla="*/ 9144000 w 9144000"/>
              <a:gd name="connsiteY1" fmla="*/ -1 h 2349499"/>
              <a:gd name="connsiteX2" fmla="*/ 0 w 9144000"/>
              <a:gd name="connsiteY2" fmla="*/ 1233714 h 2349499"/>
              <a:gd name="connsiteX3" fmla="*/ 0 w 9144000"/>
              <a:gd name="connsiteY3" fmla="*/ -1 h 2349499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233715 h 2349500"/>
              <a:gd name="connsiteX3" fmla="*/ 0 w 9144000"/>
              <a:gd name="connsiteY3" fmla="*/ 0 h 2349500"/>
              <a:gd name="connsiteX0" fmla="*/ 0 w 9144000"/>
              <a:gd name="connsiteY0" fmla="*/ 0 h 2181679"/>
              <a:gd name="connsiteX1" fmla="*/ 9144000 w 9144000"/>
              <a:gd name="connsiteY1" fmla="*/ 0 h 2181679"/>
              <a:gd name="connsiteX2" fmla="*/ 0 w 9144000"/>
              <a:gd name="connsiteY2" fmla="*/ 1233715 h 2181679"/>
              <a:gd name="connsiteX3" fmla="*/ 0 w 9144000"/>
              <a:gd name="connsiteY3" fmla="*/ 0 h 2181679"/>
              <a:gd name="connsiteX0" fmla="*/ 0 w 9144000"/>
              <a:gd name="connsiteY0" fmla="*/ 0 h 2237619"/>
              <a:gd name="connsiteX1" fmla="*/ 9144000 w 9144000"/>
              <a:gd name="connsiteY1" fmla="*/ 0 h 2237619"/>
              <a:gd name="connsiteX2" fmla="*/ 0 w 9144000"/>
              <a:gd name="connsiteY2" fmla="*/ 1233715 h 2237619"/>
              <a:gd name="connsiteX3" fmla="*/ 0 w 9144000"/>
              <a:gd name="connsiteY3" fmla="*/ 0 h 2237619"/>
              <a:gd name="connsiteX0" fmla="*/ 0 w 10439400"/>
              <a:gd name="connsiteY0" fmla="*/ 0 h 1432615"/>
              <a:gd name="connsiteX1" fmla="*/ 9144000 w 10439400"/>
              <a:gd name="connsiteY1" fmla="*/ 0 h 1432615"/>
              <a:gd name="connsiteX2" fmla="*/ 7772400 w 10439400"/>
              <a:gd name="connsiteY2" fmla="*/ 1193397 h 1432615"/>
              <a:gd name="connsiteX3" fmla="*/ 0 w 10439400"/>
              <a:gd name="connsiteY3" fmla="*/ 1233715 h 1432615"/>
              <a:gd name="connsiteX4" fmla="*/ 0 w 10439400"/>
              <a:gd name="connsiteY4" fmla="*/ 0 h 1432615"/>
              <a:gd name="connsiteX0" fmla="*/ 0 w 10668000"/>
              <a:gd name="connsiteY0" fmla="*/ 0 h 1846539"/>
              <a:gd name="connsiteX1" fmla="*/ 9144000 w 10668000"/>
              <a:gd name="connsiteY1" fmla="*/ 0 h 1846539"/>
              <a:gd name="connsiteX2" fmla="*/ 9144000 w 10668000"/>
              <a:gd name="connsiteY2" fmla="*/ 1640920 h 1846539"/>
              <a:gd name="connsiteX3" fmla="*/ 0 w 10668000"/>
              <a:gd name="connsiteY3" fmla="*/ 1233715 h 1846539"/>
              <a:gd name="connsiteX4" fmla="*/ 0 w 10668000"/>
              <a:gd name="connsiteY4" fmla="*/ 0 h 1846539"/>
              <a:gd name="connsiteX0" fmla="*/ 0 w 10668000"/>
              <a:gd name="connsiteY0" fmla="*/ 234984 h 2081523"/>
              <a:gd name="connsiteX1" fmla="*/ 9144000 w 10668000"/>
              <a:gd name="connsiteY1" fmla="*/ 234984 h 2081523"/>
              <a:gd name="connsiteX2" fmla="*/ 9144000 w 10668000"/>
              <a:gd name="connsiteY2" fmla="*/ 1875904 h 2081523"/>
              <a:gd name="connsiteX3" fmla="*/ 0 w 10668000"/>
              <a:gd name="connsiteY3" fmla="*/ 1468699 h 2081523"/>
              <a:gd name="connsiteX4" fmla="*/ 0 w 10668000"/>
              <a:gd name="connsiteY4" fmla="*/ 234984 h 2081523"/>
              <a:gd name="connsiteX0" fmla="*/ 0 w 9144000"/>
              <a:gd name="connsiteY0" fmla="*/ 234983 h 2081522"/>
              <a:gd name="connsiteX1" fmla="*/ 9144000 w 9144000"/>
              <a:gd name="connsiteY1" fmla="*/ 234983 h 2081522"/>
              <a:gd name="connsiteX2" fmla="*/ 9144000 w 9144000"/>
              <a:gd name="connsiteY2" fmla="*/ 1875903 h 2081522"/>
              <a:gd name="connsiteX3" fmla="*/ 0 w 9144000"/>
              <a:gd name="connsiteY3" fmla="*/ 1468698 h 2081522"/>
              <a:gd name="connsiteX4" fmla="*/ 0 w 9144000"/>
              <a:gd name="connsiteY4" fmla="*/ 234983 h 2081522"/>
              <a:gd name="connsiteX0" fmla="*/ 0 w 9144000"/>
              <a:gd name="connsiteY0" fmla="*/ 730583 h 2577122"/>
              <a:gd name="connsiteX1" fmla="*/ 4940300 w 9144000"/>
              <a:gd name="connsiteY1" fmla="*/ 0 h 2577122"/>
              <a:gd name="connsiteX2" fmla="*/ 9144000 w 9144000"/>
              <a:gd name="connsiteY2" fmla="*/ 730583 h 2577122"/>
              <a:gd name="connsiteX3" fmla="*/ 9144000 w 9144000"/>
              <a:gd name="connsiteY3" fmla="*/ 2371503 h 2577122"/>
              <a:gd name="connsiteX4" fmla="*/ 0 w 9144000"/>
              <a:gd name="connsiteY4" fmla="*/ 1964298 h 2577122"/>
              <a:gd name="connsiteX5" fmla="*/ 0 w 9144000"/>
              <a:gd name="connsiteY5" fmla="*/ 730583 h 2577122"/>
              <a:gd name="connsiteX0" fmla="*/ 0 w 9144000"/>
              <a:gd name="connsiteY0" fmla="*/ 730583 h 2163196"/>
              <a:gd name="connsiteX1" fmla="*/ 4940300 w 9144000"/>
              <a:gd name="connsiteY1" fmla="*/ 0 h 2163196"/>
              <a:gd name="connsiteX2" fmla="*/ 9144000 w 9144000"/>
              <a:gd name="connsiteY2" fmla="*/ 730583 h 2163196"/>
              <a:gd name="connsiteX3" fmla="*/ 9144000 w 9144000"/>
              <a:gd name="connsiteY3" fmla="*/ 1598367 h 2163196"/>
              <a:gd name="connsiteX4" fmla="*/ 0 w 9144000"/>
              <a:gd name="connsiteY4" fmla="*/ 1964298 h 2163196"/>
              <a:gd name="connsiteX5" fmla="*/ 0 w 9144000"/>
              <a:gd name="connsiteY5" fmla="*/ 730583 h 2163196"/>
              <a:gd name="connsiteX0" fmla="*/ 0 w 9144000"/>
              <a:gd name="connsiteY0" fmla="*/ 913051 h 2345664"/>
              <a:gd name="connsiteX1" fmla="*/ 4940300 w 9144000"/>
              <a:gd name="connsiteY1" fmla="*/ 182468 h 2345664"/>
              <a:gd name="connsiteX2" fmla="*/ 9144000 w 9144000"/>
              <a:gd name="connsiteY2" fmla="*/ 296129 h 2345664"/>
              <a:gd name="connsiteX3" fmla="*/ 9144000 w 9144000"/>
              <a:gd name="connsiteY3" fmla="*/ 1780835 h 2345664"/>
              <a:gd name="connsiteX4" fmla="*/ 0 w 9144000"/>
              <a:gd name="connsiteY4" fmla="*/ 2146766 h 2345664"/>
              <a:gd name="connsiteX5" fmla="*/ 0 w 9144000"/>
              <a:gd name="connsiteY5" fmla="*/ 913051 h 2345664"/>
              <a:gd name="connsiteX0" fmla="*/ 0 w 9144000"/>
              <a:gd name="connsiteY0" fmla="*/ 833404 h 2266017"/>
              <a:gd name="connsiteX1" fmla="*/ 4940300 w 9144000"/>
              <a:gd name="connsiteY1" fmla="*/ 102821 h 2266017"/>
              <a:gd name="connsiteX2" fmla="*/ 9144000 w 9144000"/>
              <a:gd name="connsiteY2" fmla="*/ 216482 h 2266017"/>
              <a:gd name="connsiteX3" fmla="*/ 9144000 w 9144000"/>
              <a:gd name="connsiteY3" fmla="*/ 1701188 h 2266017"/>
              <a:gd name="connsiteX4" fmla="*/ 0 w 9144000"/>
              <a:gd name="connsiteY4" fmla="*/ 2067119 h 2266017"/>
              <a:gd name="connsiteX5" fmla="*/ 0 w 9144000"/>
              <a:gd name="connsiteY5" fmla="*/ 833404 h 2266017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761553 h 2194166"/>
              <a:gd name="connsiteX1" fmla="*/ 9144000 w 9144000"/>
              <a:gd name="connsiteY1" fmla="*/ 144631 h 2194166"/>
              <a:gd name="connsiteX2" fmla="*/ 9144000 w 9144000"/>
              <a:gd name="connsiteY2" fmla="*/ 1629337 h 2194166"/>
              <a:gd name="connsiteX3" fmla="*/ 0 w 9144000"/>
              <a:gd name="connsiteY3" fmla="*/ 1995268 h 2194166"/>
              <a:gd name="connsiteX4" fmla="*/ 0 w 9144000"/>
              <a:gd name="connsiteY4" fmla="*/ 761553 h 2194166"/>
              <a:gd name="connsiteX0" fmla="*/ 0 w 9144000"/>
              <a:gd name="connsiteY0" fmla="*/ 761553 h 2442422"/>
              <a:gd name="connsiteX1" fmla="*/ 9144000 w 9144000"/>
              <a:gd name="connsiteY1" fmla="*/ 144631 h 2442422"/>
              <a:gd name="connsiteX2" fmla="*/ 9144000 w 9144000"/>
              <a:gd name="connsiteY2" fmla="*/ 1629337 h 2442422"/>
              <a:gd name="connsiteX3" fmla="*/ 0 w 9144000"/>
              <a:gd name="connsiteY3" fmla="*/ 1995268 h 2442422"/>
              <a:gd name="connsiteX4" fmla="*/ 0 w 9144000"/>
              <a:gd name="connsiteY4" fmla="*/ 761553 h 2442422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08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879895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2961568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3010571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4274" h="3392193">
                <a:moveTo>
                  <a:pt x="0" y="1711324"/>
                </a:moveTo>
                <a:cubicBezTo>
                  <a:pt x="513708" y="3392193"/>
                  <a:pt x="5445303" y="0"/>
                  <a:pt x="9144000" y="1094402"/>
                </a:cubicBezTo>
                <a:cubicBezTo>
                  <a:pt x="9147425" y="1716791"/>
                  <a:pt x="9150849" y="2388182"/>
                  <a:pt x="9154274" y="3010571"/>
                </a:cubicBezTo>
                <a:lnTo>
                  <a:pt x="0" y="2945039"/>
                </a:lnTo>
                <a:lnTo>
                  <a:pt x="0" y="1711324"/>
                </a:lnTo>
                <a:close/>
              </a:path>
            </a:pathLst>
          </a:custGeom>
          <a:solidFill>
            <a:srgbClr val="003300">
              <a:alpha val="74902"/>
            </a:srgbClr>
          </a:solidFill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28860" y="4071942"/>
            <a:ext cx="6400800" cy="642942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33" name="32 Título"/>
          <p:cNvSpPr>
            <a:spLocks noGrp="1"/>
          </p:cNvSpPr>
          <p:nvPr>
            <p:ph type="title"/>
          </p:nvPr>
        </p:nvSpPr>
        <p:spPr>
          <a:xfrm>
            <a:off x="251520" y="1340768"/>
            <a:ext cx="8229600" cy="1143000"/>
          </a:xfrm>
        </p:spPr>
        <p:txBody>
          <a:bodyPr>
            <a:normAutofit/>
          </a:bodyPr>
          <a:lstStyle>
            <a:lvl1pPr algn="ctr">
              <a:defRPr sz="3400" b="1"/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5" name="34 Marcador de texto"/>
          <p:cNvSpPr>
            <a:spLocks noGrp="1"/>
          </p:cNvSpPr>
          <p:nvPr>
            <p:ph type="body" sz="quarter" idx="13"/>
          </p:nvPr>
        </p:nvSpPr>
        <p:spPr>
          <a:xfrm>
            <a:off x="250825" y="2708275"/>
            <a:ext cx="8642350" cy="32353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13" name="30 Marcador de pie de página"/>
          <p:cNvSpPr>
            <a:spLocks noGrp="1"/>
          </p:cNvSpPr>
          <p:nvPr>
            <p:ph type="ftr" sz="quarter" idx="14"/>
          </p:nvPr>
        </p:nvSpPr>
        <p:spPr>
          <a:xfrm>
            <a:off x="5362575" y="6372225"/>
            <a:ext cx="3743325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31 Marcador de número de diapositiva"/>
          <p:cNvSpPr>
            <a:spLocks noGrp="1"/>
          </p:cNvSpPr>
          <p:nvPr>
            <p:ph type="sldNum" sz="quarter" idx="15"/>
          </p:nvPr>
        </p:nvSpPr>
        <p:spPr>
          <a:xfrm>
            <a:off x="0" y="652462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</a:defRPr>
            </a:lvl1pPr>
          </a:lstStyle>
          <a:p>
            <a:fld id="{605C55AB-1862-4448-87F3-CA796D0F447B}" type="slidenum">
              <a:rPr lang="en-US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9442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4 Marcador de número de diapositiva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10C1A20-3425-4BCC-9150-C9A472DA9562}" type="slidenum">
              <a:rPr lang="en-US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2353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>
            <a:spLocks noChangeArrowheads="1"/>
          </p:cNvSpPr>
          <p:nvPr userDrawn="1"/>
        </p:nvSpPr>
        <p:spPr bwMode="auto">
          <a:xfrm>
            <a:off x="-1" y="5818584"/>
            <a:ext cx="9144001" cy="1066800"/>
          </a:xfrm>
          <a:custGeom>
            <a:avLst/>
            <a:gdLst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9144000 w 9144000"/>
              <a:gd name="connsiteY2" fmla="*/ 3581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1 h 2349501"/>
              <a:gd name="connsiteX1" fmla="*/ 9144000 w 9144000"/>
              <a:gd name="connsiteY1" fmla="*/ 1 h 2349501"/>
              <a:gd name="connsiteX2" fmla="*/ 0 w 9144000"/>
              <a:gd name="connsiteY2" fmla="*/ 1905001 h 2349501"/>
              <a:gd name="connsiteX3" fmla="*/ 0 w 9144000"/>
              <a:gd name="connsiteY3" fmla="*/ 1 h 2349501"/>
              <a:gd name="connsiteX0" fmla="*/ 0 w 9144000"/>
              <a:gd name="connsiteY0" fmla="*/ 671286 h 3020786"/>
              <a:gd name="connsiteX1" fmla="*/ 9144000 w 9144000"/>
              <a:gd name="connsiteY1" fmla="*/ 671286 h 3020786"/>
              <a:gd name="connsiteX2" fmla="*/ 0 w 9144000"/>
              <a:gd name="connsiteY2" fmla="*/ 1905001 h 3020786"/>
              <a:gd name="connsiteX3" fmla="*/ 0 w 9144000"/>
              <a:gd name="connsiteY3" fmla="*/ 671286 h 3020786"/>
              <a:gd name="connsiteX0" fmla="*/ 0 w 9144000"/>
              <a:gd name="connsiteY0" fmla="*/ -1 h 2349499"/>
              <a:gd name="connsiteX1" fmla="*/ 9144000 w 9144000"/>
              <a:gd name="connsiteY1" fmla="*/ -1 h 2349499"/>
              <a:gd name="connsiteX2" fmla="*/ 0 w 9144000"/>
              <a:gd name="connsiteY2" fmla="*/ 1233714 h 2349499"/>
              <a:gd name="connsiteX3" fmla="*/ 0 w 9144000"/>
              <a:gd name="connsiteY3" fmla="*/ -1 h 2349499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233715 h 2349500"/>
              <a:gd name="connsiteX3" fmla="*/ 0 w 9144000"/>
              <a:gd name="connsiteY3" fmla="*/ 0 h 2349500"/>
              <a:gd name="connsiteX0" fmla="*/ 0 w 9144000"/>
              <a:gd name="connsiteY0" fmla="*/ 0 h 2181679"/>
              <a:gd name="connsiteX1" fmla="*/ 9144000 w 9144000"/>
              <a:gd name="connsiteY1" fmla="*/ 0 h 2181679"/>
              <a:gd name="connsiteX2" fmla="*/ 0 w 9144000"/>
              <a:gd name="connsiteY2" fmla="*/ 1233715 h 2181679"/>
              <a:gd name="connsiteX3" fmla="*/ 0 w 9144000"/>
              <a:gd name="connsiteY3" fmla="*/ 0 h 2181679"/>
              <a:gd name="connsiteX0" fmla="*/ 0 w 9144000"/>
              <a:gd name="connsiteY0" fmla="*/ 0 h 2237619"/>
              <a:gd name="connsiteX1" fmla="*/ 9144000 w 9144000"/>
              <a:gd name="connsiteY1" fmla="*/ 0 h 2237619"/>
              <a:gd name="connsiteX2" fmla="*/ 0 w 9144000"/>
              <a:gd name="connsiteY2" fmla="*/ 1233715 h 2237619"/>
              <a:gd name="connsiteX3" fmla="*/ 0 w 9144000"/>
              <a:gd name="connsiteY3" fmla="*/ 0 h 2237619"/>
              <a:gd name="connsiteX0" fmla="*/ 0 w 10439400"/>
              <a:gd name="connsiteY0" fmla="*/ 0 h 1432615"/>
              <a:gd name="connsiteX1" fmla="*/ 9144000 w 10439400"/>
              <a:gd name="connsiteY1" fmla="*/ 0 h 1432615"/>
              <a:gd name="connsiteX2" fmla="*/ 7772400 w 10439400"/>
              <a:gd name="connsiteY2" fmla="*/ 1193397 h 1432615"/>
              <a:gd name="connsiteX3" fmla="*/ 0 w 10439400"/>
              <a:gd name="connsiteY3" fmla="*/ 1233715 h 1432615"/>
              <a:gd name="connsiteX4" fmla="*/ 0 w 10439400"/>
              <a:gd name="connsiteY4" fmla="*/ 0 h 1432615"/>
              <a:gd name="connsiteX0" fmla="*/ 0 w 10668000"/>
              <a:gd name="connsiteY0" fmla="*/ 0 h 1846539"/>
              <a:gd name="connsiteX1" fmla="*/ 9144000 w 10668000"/>
              <a:gd name="connsiteY1" fmla="*/ 0 h 1846539"/>
              <a:gd name="connsiteX2" fmla="*/ 9144000 w 10668000"/>
              <a:gd name="connsiteY2" fmla="*/ 1640920 h 1846539"/>
              <a:gd name="connsiteX3" fmla="*/ 0 w 10668000"/>
              <a:gd name="connsiteY3" fmla="*/ 1233715 h 1846539"/>
              <a:gd name="connsiteX4" fmla="*/ 0 w 10668000"/>
              <a:gd name="connsiteY4" fmla="*/ 0 h 1846539"/>
              <a:gd name="connsiteX0" fmla="*/ 0 w 10668000"/>
              <a:gd name="connsiteY0" fmla="*/ 234984 h 2081523"/>
              <a:gd name="connsiteX1" fmla="*/ 9144000 w 10668000"/>
              <a:gd name="connsiteY1" fmla="*/ 234984 h 2081523"/>
              <a:gd name="connsiteX2" fmla="*/ 9144000 w 10668000"/>
              <a:gd name="connsiteY2" fmla="*/ 1875904 h 2081523"/>
              <a:gd name="connsiteX3" fmla="*/ 0 w 10668000"/>
              <a:gd name="connsiteY3" fmla="*/ 1468699 h 2081523"/>
              <a:gd name="connsiteX4" fmla="*/ 0 w 10668000"/>
              <a:gd name="connsiteY4" fmla="*/ 234984 h 2081523"/>
              <a:gd name="connsiteX0" fmla="*/ 0 w 9144000"/>
              <a:gd name="connsiteY0" fmla="*/ 234983 h 2081522"/>
              <a:gd name="connsiteX1" fmla="*/ 9144000 w 9144000"/>
              <a:gd name="connsiteY1" fmla="*/ 234983 h 2081522"/>
              <a:gd name="connsiteX2" fmla="*/ 9144000 w 9144000"/>
              <a:gd name="connsiteY2" fmla="*/ 1875903 h 2081522"/>
              <a:gd name="connsiteX3" fmla="*/ 0 w 9144000"/>
              <a:gd name="connsiteY3" fmla="*/ 1468698 h 2081522"/>
              <a:gd name="connsiteX4" fmla="*/ 0 w 9144000"/>
              <a:gd name="connsiteY4" fmla="*/ 234983 h 2081522"/>
              <a:gd name="connsiteX0" fmla="*/ 0 w 9144000"/>
              <a:gd name="connsiteY0" fmla="*/ 730583 h 2577122"/>
              <a:gd name="connsiteX1" fmla="*/ 4940300 w 9144000"/>
              <a:gd name="connsiteY1" fmla="*/ 0 h 2577122"/>
              <a:gd name="connsiteX2" fmla="*/ 9144000 w 9144000"/>
              <a:gd name="connsiteY2" fmla="*/ 730583 h 2577122"/>
              <a:gd name="connsiteX3" fmla="*/ 9144000 w 9144000"/>
              <a:gd name="connsiteY3" fmla="*/ 2371503 h 2577122"/>
              <a:gd name="connsiteX4" fmla="*/ 0 w 9144000"/>
              <a:gd name="connsiteY4" fmla="*/ 1964298 h 2577122"/>
              <a:gd name="connsiteX5" fmla="*/ 0 w 9144000"/>
              <a:gd name="connsiteY5" fmla="*/ 730583 h 2577122"/>
              <a:gd name="connsiteX0" fmla="*/ 0 w 9144000"/>
              <a:gd name="connsiteY0" fmla="*/ 730583 h 2163196"/>
              <a:gd name="connsiteX1" fmla="*/ 4940300 w 9144000"/>
              <a:gd name="connsiteY1" fmla="*/ 0 h 2163196"/>
              <a:gd name="connsiteX2" fmla="*/ 9144000 w 9144000"/>
              <a:gd name="connsiteY2" fmla="*/ 730583 h 2163196"/>
              <a:gd name="connsiteX3" fmla="*/ 9144000 w 9144000"/>
              <a:gd name="connsiteY3" fmla="*/ 1598367 h 2163196"/>
              <a:gd name="connsiteX4" fmla="*/ 0 w 9144000"/>
              <a:gd name="connsiteY4" fmla="*/ 1964298 h 2163196"/>
              <a:gd name="connsiteX5" fmla="*/ 0 w 9144000"/>
              <a:gd name="connsiteY5" fmla="*/ 730583 h 2163196"/>
              <a:gd name="connsiteX0" fmla="*/ 0 w 9144000"/>
              <a:gd name="connsiteY0" fmla="*/ 913051 h 2345664"/>
              <a:gd name="connsiteX1" fmla="*/ 4940300 w 9144000"/>
              <a:gd name="connsiteY1" fmla="*/ 182468 h 2345664"/>
              <a:gd name="connsiteX2" fmla="*/ 9144000 w 9144000"/>
              <a:gd name="connsiteY2" fmla="*/ 296129 h 2345664"/>
              <a:gd name="connsiteX3" fmla="*/ 9144000 w 9144000"/>
              <a:gd name="connsiteY3" fmla="*/ 1780835 h 2345664"/>
              <a:gd name="connsiteX4" fmla="*/ 0 w 9144000"/>
              <a:gd name="connsiteY4" fmla="*/ 2146766 h 2345664"/>
              <a:gd name="connsiteX5" fmla="*/ 0 w 9144000"/>
              <a:gd name="connsiteY5" fmla="*/ 913051 h 2345664"/>
              <a:gd name="connsiteX0" fmla="*/ 0 w 9144000"/>
              <a:gd name="connsiteY0" fmla="*/ 833404 h 2266017"/>
              <a:gd name="connsiteX1" fmla="*/ 4940300 w 9144000"/>
              <a:gd name="connsiteY1" fmla="*/ 102821 h 2266017"/>
              <a:gd name="connsiteX2" fmla="*/ 9144000 w 9144000"/>
              <a:gd name="connsiteY2" fmla="*/ 216482 h 2266017"/>
              <a:gd name="connsiteX3" fmla="*/ 9144000 w 9144000"/>
              <a:gd name="connsiteY3" fmla="*/ 1701188 h 2266017"/>
              <a:gd name="connsiteX4" fmla="*/ 0 w 9144000"/>
              <a:gd name="connsiteY4" fmla="*/ 2067119 h 2266017"/>
              <a:gd name="connsiteX5" fmla="*/ 0 w 9144000"/>
              <a:gd name="connsiteY5" fmla="*/ 833404 h 2266017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761553 h 2194166"/>
              <a:gd name="connsiteX1" fmla="*/ 9144000 w 9144000"/>
              <a:gd name="connsiteY1" fmla="*/ 144631 h 2194166"/>
              <a:gd name="connsiteX2" fmla="*/ 9144000 w 9144000"/>
              <a:gd name="connsiteY2" fmla="*/ 1629337 h 2194166"/>
              <a:gd name="connsiteX3" fmla="*/ 0 w 9144000"/>
              <a:gd name="connsiteY3" fmla="*/ 1995268 h 2194166"/>
              <a:gd name="connsiteX4" fmla="*/ 0 w 9144000"/>
              <a:gd name="connsiteY4" fmla="*/ 761553 h 2194166"/>
              <a:gd name="connsiteX0" fmla="*/ 0 w 9144000"/>
              <a:gd name="connsiteY0" fmla="*/ 761553 h 2442422"/>
              <a:gd name="connsiteX1" fmla="*/ 9144000 w 9144000"/>
              <a:gd name="connsiteY1" fmla="*/ 144631 h 2442422"/>
              <a:gd name="connsiteX2" fmla="*/ 9144000 w 9144000"/>
              <a:gd name="connsiteY2" fmla="*/ 1629337 h 2442422"/>
              <a:gd name="connsiteX3" fmla="*/ 0 w 9144000"/>
              <a:gd name="connsiteY3" fmla="*/ 1995268 h 2442422"/>
              <a:gd name="connsiteX4" fmla="*/ 0 w 9144000"/>
              <a:gd name="connsiteY4" fmla="*/ 761553 h 2442422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08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879895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2961568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3010571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4274" h="3392193">
                <a:moveTo>
                  <a:pt x="0" y="1711324"/>
                </a:moveTo>
                <a:cubicBezTo>
                  <a:pt x="513708" y="3392193"/>
                  <a:pt x="5445303" y="0"/>
                  <a:pt x="9144000" y="1094402"/>
                </a:cubicBezTo>
                <a:cubicBezTo>
                  <a:pt x="9147425" y="1716791"/>
                  <a:pt x="9150849" y="2388182"/>
                  <a:pt x="9154274" y="3010571"/>
                </a:cubicBezTo>
                <a:lnTo>
                  <a:pt x="0" y="2945039"/>
                </a:lnTo>
                <a:lnTo>
                  <a:pt x="0" y="1711324"/>
                </a:lnTo>
                <a:close/>
              </a:path>
            </a:pathLst>
          </a:custGeom>
          <a:solidFill>
            <a:srgbClr val="C00000"/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29" name="Freeform 9"/>
          <p:cNvSpPr>
            <a:spLocks/>
          </p:cNvSpPr>
          <p:nvPr/>
        </p:nvSpPr>
        <p:spPr bwMode="auto">
          <a:xfrm flipV="1">
            <a:off x="0" y="4032250"/>
            <a:ext cx="8839200" cy="3429000"/>
          </a:xfrm>
          <a:custGeom>
            <a:avLst/>
            <a:gdLst>
              <a:gd name="T0" fmla="*/ 0 w 6913"/>
              <a:gd name="T1" fmla="*/ 2147483647 h 3360"/>
              <a:gd name="T2" fmla="*/ 2147483647 w 6913"/>
              <a:gd name="T3" fmla="*/ 2147483647 h 3360"/>
              <a:gd name="T4" fmla="*/ 0 w 6913"/>
              <a:gd name="T5" fmla="*/ 2147483647 h 3360"/>
              <a:gd name="T6" fmla="*/ 0 w 6913"/>
              <a:gd name="T7" fmla="*/ 2147483647 h 33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913" h="3360">
                <a:moveTo>
                  <a:pt x="0" y="2527"/>
                </a:moveTo>
                <a:cubicBezTo>
                  <a:pt x="5458" y="360"/>
                  <a:pt x="6913" y="3360"/>
                  <a:pt x="6913" y="3360"/>
                </a:cubicBezTo>
                <a:cubicBezTo>
                  <a:pt x="6913" y="3360"/>
                  <a:pt x="5593" y="0"/>
                  <a:pt x="0" y="2144"/>
                </a:cubicBezTo>
                <a:cubicBezTo>
                  <a:pt x="0" y="2144"/>
                  <a:pt x="0" y="2197"/>
                  <a:pt x="0" y="2527"/>
                </a:cubicBezTo>
                <a:close/>
              </a:path>
            </a:pathLst>
          </a:custGeom>
          <a:solidFill>
            <a:srgbClr val="FFCC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030" name="Freeform 9"/>
          <p:cNvSpPr>
            <a:spLocks/>
          </p:cNvSpPr>
          <p:nvPr userDrawn="1"/>
        </p:nvSpPr>
        <p:spPr bwMode="auto">
          <a:xfrm flipH="1">
            <a:off x="1116013" y="-242888"/>
            <a:ext cx="8037512" cy="1800226"/>
          </a:xfrm>
          <a:custGeom>
            <a:avLst/>
            <a:gdLst>
              <a:gd name="T0" fmla="*/ 0 w 6913"/>
              <a:gd name="T1" fmla="*/ 2147483647 h 3360"/>
              <a:gd name="T2" fmla="*/ 2147483647 w 6913"/>
              <a:gd name="T3" fmla="*/ 2147483647 h 3360"/>
              <a:gd name="T4" fmla="*/ 0 w 6913"/>
              <a:gd name="T5" fmla="*/ 2147483647 h 3360"/>
              <a:gd name="T6" fmla="*/ 0 w 6913"/>
              <a:gd name="T7" fmla="*/ 2147483647 h 33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913" h="3360">
                <a:moveTo>
                  <a:pt x="0" y="2527"/>
                </a:moveTo>
                <a:cubicBezTo>
                  <a:pt x="5458" y="360"/>
                  <a:pt x="6913" y="3360"/>
                  <a:pt x="6913" y="3360"/>
                </a:cubicBezTo>
                <a:cubicBezTo>
                  <a:pt x="6913" y="3360"/>
                  <a:pt x="5593" y="0"/>
                  <a:pt x="0" y="2144"/>
                </a:cubicBezTo>
                <a:cubicBezTo>
                  <a:pt x="0" y="2144"/>
                  <a:pt x="0" y="2197"/>
                  <a:pt x="0" y="2527"/>
                </a:cubicBezTo>
                <a:close/>
              </a:path>
            </a:pathLst>
          </a:cu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5943600"/>
            <a:ext cx="9154274" cy="1066800"/>
          </a:xfrm>
          <a:custGeom>
            <a:avLst/>
            <a:gdLst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9144000 w 9144000"/>
              <a:gd name="connsiteY2" fmla="*/ 3581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1 h 2349501"/>
              <a:gd name="connsiteX1" fmla="*/ 9144000 w 9144000"/>
              <a:gd name="connsiteY1" fmla="*/ 1 h 2349501"/>
              <a:gd name="connsiteX2" fmla="*/ 0 w 9144000"/>
              <a:gd name="connsiteY2" fmla="*/ 1905001 h 2349501"/>
              <a:gd name="connsiteX3" fmla="*/ 0 w 9144000"/>
              <a:gd name="connsiteY3" fmla="*/ 1 h 2349501"/>
              <a:gd name="connsiteX0" fmla="*/ 0 w 9144000"/>
              <a:gd name="connsiteY0" fmla="*/ 671286 h 3020786"/>
              <a:gd name="connsiteX1" fmla="*/ 9144000 w 9144000"/>
              <a:gd name="connsiteY1" fmla="*/ 671286 h 3020786"/>
              <a:gd name="connsiteX2" fmla="*/ 0 w 9144000"/>
              <a:gd name="connsiteY2" fmla="*/ 1905001 h 3020786"/>
              <a:gd name="connsiteX3" fmla="*/ 0 w 9144000"/>
              <a:gd name="connsiteY3" fmla="*/ 671286 h 3020786"/>
              <a:gd name="connsiteX0" fmla="*/ 0 w 9144000"/>
              <a:gd name="connsiteY0" fmla="*/ -1 h 2349499"/>
              <a:gd name="connsiteX1" fmla="*/ 9144000 w 9144000"/>
              <a:gd name="connsiteY1" fmla="*/ -1 h 2349499"/>
              <a:gd name="connsiteX2" fmla="*/ 0 w 9144000"/>
              <a:gd name="connsiteY2" fmla="*/ 1233714 h 2349499"/>
              <a:gd name="connsiteX3" fmla="*/ 0 w 9144000"/>
              <a:gd name="connsiteY3" fmla="*/ -1 h 2349499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233715 h 2349500"/>
              <a:gd name="connsiteX3" fmla="*/ 0 w 9144000"/>
              <a:gd name="connsiteY3" fmla="*/ 0 h 2349500"/>
              <a:gd name="connsiteX0" fmla="*/ 0 w 9144000"/>
              <a:gd name="connsiteY0" fmla="*/ 0 h 2181679"/>
              <a:gd name="connsiteX1" fmla="*/ 9144000 w 9144000"/>
              <a:gd name="connsiteY1" fmla="*/ 0 h 2181679"/>
              <a:gd name="connsiteX2" fmla="*/ 0 w 9144000"/>
              <a:gd name="connsiteY2" fmla="*/ 1233715 h 2181679"/>
              <a:gd name="connsiteX3" fmla="*/ 0 w 9144000"/>
              <a:gd name="connsiteY3" fmla="*/ 0 h 2181679"/>
              <a:gd name="connsiteX0" fmla="*/ 0 w 9144000"/>
              <a:gd name="connsiteY0" fmla="*/ 0 h 2237619"/>
              <a:gd name="connsiteX1" fmla="*/ 9144000 w 9144000"/>
              <a:gd name="connsiteY1" fmla="*/ 0 h 2237619"/>
              <a:gd name="connsiteX2" fmla="*/ 0 w 9144000"/>
              <a:gd name="connsiteY2" fmla="*/ 1233715 h 2237619"/>
              <a:gd name="connsiteX3" fmla="*/ 0 w 9144000"/>
              <a:gd name="connsiteY3" fmla="*/ 0 h 2237619"/>
              <a:gd name="connsiteX0" fmla="*/ 0 w 10439400"/>
              <a:gd name="connsiteY0" fmla="*/ 0 h 1432615"/>
              <a:gd name="connsiteX1" fmla="*/ 9144000 w 10439400"/>
              <a:gd name="connsiteY1" fmla="*/ 0 h 1432615"/>
              <a:gd name="connsiteX2" fmla="*/ 7772400 w 10439400"/>
              <a:gd name="connsiteY2" fmla="*/ 1193397 h 1432615"/>
              <a:gd name="connsiteX3" fmla="*/ 0 w 10439400"/>
              <a:gd name="connsiteY3" fmla="*/ 1233715 h 1432615"/>
              <a:gd name="connsiteX4" fmla="*/ 0 w 10439400"/>
              <a:gd name="connsiteY4" fmla="*/ 0 h 1432615"/>
              <a:gd name="connsiteX0" fmla="*/ 0 w 10668000"/>
              <a:gd name="connsiteY0" fmla="*/ 0 h 1846539"/>
              <a:gd name="connsiteX1" fmla="*/ 9144000 w 10668000"/>
              <a:gd name="connsiteY1" fmla="*/ 0 h 1846539"/>
              <a:gd name="connsiteX2" fmla="*/ 9144000 w 10668000"/>
              <a:gd name="connsiteY2" fmla="*/ 1640920 h 1846539"/>
              <a:gd name="connsiteX3" fmla="*/ 0 w 10668000"/>
              <a:gd name="connsiteY3" fmla="*/ 1233715 h 1846539"/>
              <a:gd name="connsiteX4" fmla="*/ 0 w 10668000"/>
              <a:gd name="connsiteY4" fmla="*/ 0 h 1846539"/>
              <a:gd name="connsiteX0" fmla="*/ 0 w 10668000"/>
              <a:gd name="connsiteY0" fmla="*/ 234984 h 2081523"/>
              <a:gd name="connsiteX1" fmla="*/ 9144000 w 10668000"/>
              <a:gd name="connsiteY1" fmla="*/ 234984 h 2081523"/>
              <a:gd name="connsiteX2" fmla="*/ 9144000 w 10668000"/>
              <a:gd name="connsiteY2" fmla="*/ 1875904 h 2081523"/>
              <a:gd name="connsiteX3" fmla="*/ 0 w 10668000"/>
              <a:gd name="connsiteY3" fmla="*/ 1468699 h 2081523"/>
              <a:gd name="connsiteX4" fmla="*/ 0 w 10668000"/>
              <a:gd name="connsiteY4" fmla="*/ 234984 h 2081523"/>
              <a:gd name="connsiteX0" fmla="*/ 0 w 9144000"/>
              <a:gd name="connsiteY0" fmla="*/ 234983 h 2081522"/>
              <a:gd name="connsiteX1" fmla="*/ 9144000 w 9144000"/>
              <a:gd name="connsiteY1" fmla="*/ 234983 h 2081522"/>
              <a:gd name="connsiteX2" fmla="*/ 9144000 w 9144000"/>
              <a:gd name="connsiteY2" fmla="*/ 1875903 h 2081522"/>
              <a:gd name="connsiteX3" fmla="*/ 0 w 9144000"/>
              <a:gd name="connsiteY3" fmla="*/ 1468698 h 2081522"/>
              <a:gd name="connsiteX4" fmla="*/ 0 w 9144000"/>
              <a:gd name="connsiteY4" fmla="*/ 234983 h 2081522"/>
              <a:gd name="connsiteX0" fmla="*/ 0 w 9144000"/>
              <a:gd name="connsiteY0" fmla="*/ 730583 h 2577122"/>
              <a:gd name="connsiteX1" fmla="*/ 4940300 w 9144000"/>
              <a:gd name="connsiteY1" fmla="*/ 0 h 2577122"/>
              <a:gd name="connsiteX2" fmla="*/ 9144000 w 9144000"/>
              <a:gd name="connsiteY2" fmla="*/ 730583 h 2577122"/>
              <a:gd name="connsiteX3" fmla="*/ 9144000 w 9144000"/>
              <a:gd name="connsiteY3" fmla="*/ 2371503 h 2577122"/>
              <a:gd name="connsiteX4" fmla="*/ 0 w 9144000"/>
              <a:gd name="connsiteY4" fmla="*/ 1964298 h 2577122"/>
              <a:gd name="connsiteX5" fmla="*/ 0 w 9144000"/>
              <a:gd name="connsiteY5" fmla="*/ 730583 h 2577122"/>
              <a:gd name="connsiteX0" fmla="*/ 0 w 9144000"/>
              <a:gd name="connsiteY0" fmla="*/ 730583 h 2163196"/>
              <a:gd name="connsiteX1" fmla="*/ 4940300 w 9144000"/>
              <a:gd name="connsiteY1" fmla="*/ 0 h 2163196"/>
              <a:gd name="connsiteX2" fmla="*/ 9144000 w 9144000"/>
              <a:gd name="connsiteY2" fmla="*/ 730583 h 2163196"/>
              <a:gd name="connsiteX3" fmla="*/ 9144000 w 9144000"/>
              <a:gd name="connsiteY3" fmla="*/ 1598367 h 2163196"/>
              <a:gd name="connsiteX4" fmla="*/ 0 w 9144000"/>
              <a:gd name="connsiteY4" fmla="*/ 1964298 h 2163196"/>
              <a:gd name="connsiteX5" fmla="*/ 0 w 9144000"/>
              <a:gd name="connsiteY5" fmla="*/ 730583 h 2163196"/>
              <a:gd name="connsiteX0" fmla="*/ 0 w 9144000"/>
              <a:gd name="connsiteY0" fmla="*/ 913051 h 2345664"/>
              <a:gd name="connsiteX1" fmla="*/ 4940300 w 9144000"/>
              <a:gd name="connsiteY1" fmla="*/ 182468 h 2345664"/>
              <a:gd name="connsiteX2" fmla="*/ 9144000 w 9144000"/>
              <a:gd name="connsiteY2" fmla="*/ 296129 h 2345664"/>
              <a:gd name="connsiteX3" fmla="*/ 9144000 w 9144000"/>
              <a:gd name="connsiteY3" fmla="*/ 1780835 h 2345664"/>
              <a:gd name="connsiteX4" fmla="*/ 0 w 9144000"/>
              <a:gd name="connsiteY4" fmla="*/ 2146766 h 2345664"/>
              <a:gd name="connsiteX5" fmla="*/ 0 w 9144000"/>
              <a:gd name="connsiteY5" fmla="*/ 913051 h 2345664"/>
              <a:gd name="connsiteX0" fmla="*/ 0 w 9144000"/>
              <a:gd name="connsiteY0" fmla="*/ 833404 h 2266017"/>
              <a:gd name="connsiteX1" fmla="*/ 4940300 w 9144000"/>
              <a:gd name="connsiteY1" fmla="*/ 102821 h 2266017"/>
              <a:gd name="connsiteX2" fmla="*/ 9144000 w 9144000"/>
              <a:gd name="connsiteY2" fmla="*/ 216482 h 2266017"/>
              <a:gd name="connsiteX3" fmla="*/ 9144000 w 9144000"/>
              <a:gd name="connsiteY3" fmla="*/ 1701188 h 2266017"/>
              <a:gd name="connsiteX4" fmla="*/ 0 w 9144000"/>
              <a:gd name="connsiteY4" fmla="*/ 2067119 h 2266017"/>
              <a:gd name="connsiteX5" fmla="*/ 0 w 9144000"/>
              <a:gd name="connsiteY5" fmla="*/ 833404 h 2266017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761553 h 2194166"/>
              <a:gd name="connsiteX1" fmla="*/ 9144000 w 9144000"/>
              <a:gd name="connsiteY1" fmla="*/ 144631 h 2194166"/>
              <a:gd name="connsiteX2" fmla="*/ 9144000 w 9144000"/>
              <a:gd name="connsiteY2" fmla="*/ 1629337 h 2194166"/>
              <a:gd name="connsiteX3" fmla="*/ 0 w 9144000"/>
              <a:gd name="connsiteY3" fmla="*/ 1995268 h 2194166"/>
              <a:gd name="connsiteX4" fmla="*/ 0 w 9144000"/>
              <a:gd name="connsiteY4" fmla="*/ 761553 h 2194166"/>
              <a:gd name="connsiteX0" fmla="*/ 0 w 9144000"/>
              <a:gd name="connsiteY0" fmla="*/ 761553 h 2442422"/>
              <a:gd name="connsiteX1" fmla="*/ 9144000 w 9144000"/>
              <a:gd name="connsiteY1" fmla="*/ 144631 h 2442422"/>
              <a:gd name="connsiteX2" fmla="*/ 9144000 w 9144000"/>
              <a:gd name="connsiteY2" fmla="*/ 1629337 h 2442422"/>
              <a:gd name="connsiteX3" fmla="*/ 0 w 9144000"/>
              <a:gd name="connsiteY3" fmla="*/ 1995268 h 2442422"/>
              <a:gd name="connsiteX4" fmla="*/ 0 w 9144000"/>
              <a:gd name="connsiteY4" fmla="*/ 761553 h 2442422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08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879895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2961568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3010571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4274" h="3392193">
                <a:moveTo>
                  <a:pt x="0" y="1711324"/>
                </a:moveTo>
                <a:cubicBezTo>
                  <a:pt x="513708" y="3392193"/>
                  <a:pt x="5445303" y="0"/>
                  <a:pt x="9144000" y="1094402"/>
                </a:cubicBezTo>
                <a:cubicBezTo>
                  <a:pt x="9147425" y="1716791"/>
                  <a:pt x="9150849" y="2388182"/>
                  <a:pt x="9154274" y="3010571"/>
                </a:cubicBezTo>
                <a:lnTo>
                  <a:pt x="0" y="2945039"/>
                </a:lnTo>
                <a:lnTo>
                  <a:pt x="0" y="1711324"/>
                </a:lnTo>
                <a:close/>
              </a:path>
            </a:pathLst>
          </a:custGeom>
          <a:solidFill>
            <a:srgbClr val="003300"/>
          </a:solidFill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flipH="1">
            <a:off x="1143000" y="-762000"/>
            <a:ext cx="8001000" cy="2590800"/>
          </a:xfrm>
          <a:custGeom>
            <a:avLst/>
            <a:gdLst/>
            <a:ahLst/>
            <a:cxnLst>
              <a:cxn ang="0">
                <a:pos x="0" y="2527"/>
              </a:cxn>
              <a:cxn ang="0">
                <a:pos x="6913" y="3360"/>
              </a:cxn>
              <a:cxn ang="0">
                <a:pos x="0" y="2144"/>
              </a:cxn>
              <a:cxn ang="0">
                <a:pos x="0" y="2527"/>
              </a:cxn>
            </a:cxnLst>
            <a:rect l="0" t="0" r="r" b="b"/>
            <a:pathLst>
              <a:path w="6913" h="3360">
                <a:moveTo>
                  <a:pt x="0" y="2527"/>
                </a:moveTo>
                <a:cubicBezTo>
                  <a:pt x="5458" y="360"/>
                  <a:pt x="6913" y="3360"/>
                  <a:pt x="6913" y="3360"/>
                </a:cubicBezTo>
                <a:cubicBezTo>
                  <a:pt x="6913" y="3360"/>
                  <a:pt x="5593" y="0"/>
                  <a:pt x="0" y="2144"/>
                </a:cubicBezTo>
                <a:cubicBezTo>
                  <a:pt x="0" y="2144"/>
                  <a:pt x="0" y="2197"/>
                  <a:pt x="0" y="2527"/>
                </a:cubicBezTo>
                <a:close/>
              </a:path>
            </a:pathLst>
          </a:cu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 flipH="1">
            <a:off x="1600200" y="-762000"/>
            <a:ext cx="7543800" cy="2438400"/>
          </a:xfrm>
          <a:custGeom>
            <a:avLst/>
            <a:gdLst/>
            <a:ahLst/>
            <a:cxnLst>
              <a:cxn ang="0">
                <a:pos x="0" y="2527"/>
              </a:cxn>
              <a:cxn ang="0">
                <a:pos x="6913" y="3360"/>
              </a:cxn>
              <a:cxn ang="0">
                <a:pos x="0" y="2144"/>
              </a:cxn>
              <a:cxn ang="0">
                <a:pos x="0" y="2527"/>
              </a:cxn>
            </a:cxnLst>
            <a:rect l="0" t="0" r="r" b="b"/>
            <a:pathLst>
              <a:path w="6913" h="3360">
                <a:moveTo>
                  <a:pt x="0" y="2527"/>
                </a:moveTo>
                <a:cubicBezTo>
                  <a:pt x="5458" y="360"/>
                  <a:pt x="6913" y="3360"/>
                  <a:pt x="6913" y="3360"/>
                </a:cubicBezTo>
                <a:cubicBezTo>
                  <a:pt x="6913" y="3360"/>
                  <a:pt x="5593" y="0"/>
                  <a:pt x="0" y="2144"/>
                </a:cubicBezTo>
                <a:cubicBezTo>
                  <a:pt x="0" y="2144"/>
                  <a:pt x="0" y="2197"/>
                  <a:pt x="0" y="2527"/>
                </a:cubicBezTo>
                <a:close/>
              </a:path>
            </a:pathLst>
          </a:custGeom>
          <a:solidFill>
            <a:srgbClr val="006600"/>
          </a:solidFill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40" name="Freeform 8"/>
          <p:cNvSpPr>
            <a:spLocks/>
          </p:cNvSpPr>
          <p:nvPr/>
        </p:nvSpPr>
        <p:spPr bwMode="auto">
          <a:xfrm flipV="1">
            <a:off x="0" y="3946525"/>
            <a:ext cx="8334375" cy="3227388"/>
          </a:xfrm>
          <a:custGeom>
            <a:avLst/>
            <a:gdLst>
              <a:gd name="T0" fmla="*/ 0 w 6913"/>
              <a:gd name="T1" fmla="*/ 2147483647 h 3360"/>
              <a:gd name="T2" fmla="*/ 2147483647 w 6913"/>
              <a:gd name="T3" fmla="*/ 2147483647 h 3360"/>
              <a:gd name="T4" fmla="*/ 0 w 6913"/>
              <a:gd name="T5" fmla="*/ 2147483647 h 3360"/>
              <a:gd name="T6" fmla="*/ 0 w 6913"/>
              <a:gd name="T7" fmla="*/ 2147483647 h 33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913" h="3360">
                <a:moveTo>
                  <a:pt x="0" y="2527"/>
                </a:moveTo>
                <a:cubicBezTo>
                  <a:pt x="5458" y="360"/>
                  <a:pt x="6913" y="3360"/>
                  <a:pt x="6913" y="3360"/>
                </a:cubicBezTo>
                <a:cubicBezTo>
                  <a:pt x="6913" y="3360"/>
                  <a:pt x="5593" y="0"/>
                  <a:pt x="0" y="2144"/>
                </a:cubicBezTo>
                <a:cubicBezTo>
                  <a:pt x="0" y="2144"/>
                  <a:pt x="0" y="2197"/>
                  <a:pt x="0" y="2527"/>
                </a:cubicBezTo>
                <a:close/>
              </a:path>
            </a:pathLst>
          </a:custGeom>
          <a:solidFill>
            <a:srgbClr val="4E8542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041" name="Title Placeholder 1"/>
          <p:cNvSpPr>
            <a:spLocks noGrp="1"/>
          </p:cNvSpPr>
          <p:nvPr>
            <p:ph type="title"/>
          </p:nvPr>
        </p:nvSpPr>
        <p:spPr bwMode="auto">
          <a:xfrm>
            <a:off x="461963" y="141287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s-EC" smtClean="0"/>
              <a:t>Business Communication</a:t>
            </a:r>
          </a:p>
        </p:txBody>
      </p:sp>
      <p:sp>
        <p:nvSpPr>
          <p:cNvPr id="104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2708275"/>
            <a:ext cx="8229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s-EC" smtClean="0"/>
              <a:t>Company Name</a:t>
            </a:r>
          </a:p>
        </p:txBody>
      </p:sp>
      <p:pic>
        <p:nvPicPr>
          <p:cNvPr id="1043" name="12 Imagen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" y="58738"/>
            <a:ext cx="2433638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E2C3E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9pPr>
    </p:titleStyle>
    <p:bodyStyle>
      <a:lvl1pPr marL="342900" indent="-342900" algn="r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defRPr sz="3200" kern="1200">
          <a:solidFill>
            <a:srgbClr val="14425D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08025"/>
            <a:ext cx="8334375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3"/>
          <p:cNvSpPr>
            <a:spLocks noChangeArrowheads="1"/>
          </p:cNvSpPr>
          <p:nvPr userDrawn="1"/>
        </p:nvSpPr>
        <p:spPr bwMode="auto">
          <a:xfrm>
            <a:off x="-1" y="5818584"/>
            <a:ext cx="9144001" cy="1066800"/>
          </a:xfrm>
          <a:custGeom>
            <a:avLst/>
            <a:gdLst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9144000 w 9144000"/>
              <a:gd name="connsiteY2" fmla="*/ 3581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1 h 2349501"/>
              <a:gd name="connsiteX1" fmla="*/ 9144000 w 9144000"/>
              <a:gd name="connsiteY1" fmla="*/ 1 h 2349501"/>
              <a:gd name="connsiteX2" fmla="*/ 0 w 9144000"/>
              <a:gd name="connsiteY2" fmla="*/ 1905001 h 2349501"/>
              <a:gd name="connsiteX3" fmla="*/ 0 w 9144000"/>
              <a:gd name="connsiteY3" fmla="*/ 1 h 2349501"/>
              <a:gd name="connsiteX0" fmla="*/ 0 w 9144000"/>
              <a:gd name="connsiteY0" fmla="*/ 671286 h 3020786"/>
              <a:gd name="connsiteX1" fmla="*/ 9144000 w 9144000"/>
              <a:gd name="connsiteY1" fmla="*/ 671286 h 3020786"/>
              <a:gd name="connsiteX2" fmla="*/ 0 w 9144000"/>
              <a:gd name="connsiteY2" fmla="*/ 1905001 h 3020786"/>
              <a:gd name="connsiteX3" fmla="*/ 0 w 9144000"/>
              <a:gd name="connsiteY3" fmla="*/ 671286 h 3020786"/>
              <a:gd name="connsiteX0" fmla="*/ 0 w 9144000"/>
              <a:gd name="connsiteY0" fmla="*/ -1 h 2349499"/>
              <a:gd name="connsiteX1" fmla="*/ 9144000 w 9144000"/>
              <a:gd name="connsiteY1" fmla="*/ -1 h 2349499"/>
              <a:gd name="connsiteX2" fmla="*/ 0 w 9144000"/>
              <a:gd name="connsiteY2" fmla="*/ 1233714 h 2349499"/>
              <a:gd name="connsiteX3" fmla="*/ 0 w 9144000"/>
              <a:gd name="connsiteY3" fmla="*/ -1 h 2349499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233715 h 2349500"/>
              <a:gd name="connsiteX3" fmla="*/ 0 w 9144000"/>
              <a:gd name="connsiteY3" fmla="*/ 0 h 2349500"/>
              <a:gd name="connsiteX0" fmla="*/ 0 w 9144000"/>
              <a:gd name="connsiteY0" fmla="*/ 0 h 2181679"/>
              <a:gd name="connsiteX1" fmla="*/ 9144000 w 9144000"/>
              <a:gd name="connsiteY1" fmla="*/ 0 h 2181679"/>
              <a:gd name="connsiteX2" fmla="*/ 0 w 9144000"/>
              <a:gd name="connsiteY2" fmla="*/ 1233715 h 2181679"/>
              <a:gd name="connsiteX3" fmla="*/ 0 w 9144000"/>
              <a:gd name="connsiteY3" fmla="*/ 0 h 2181679"/>
              <a:gd name="connsiteX0" fmla="*/ 0 w 9144000"/>
              <a:gd name="connsiteY0" fmla="*/ 0 h 2237619"/>
              <a:gd name="connsiteX1" fmla="*/ 9144000 w 9144000"/>
              <a:gd name="connsiteY1" fmla="*/ 0 h 2237619"/>
              <a:gd name="connsiteX2" fmla="*/ 0 w 9144000"/>
              <a:gd name="connsiteY2" fmla="*/ 1233715 h 2237619"/>
              <a:gd name="connsiteX3" fmla="*/ 0 w 9144000"/>
              <a:gd name="connsiteY3" fmla="*/ 0 h 2237619"/>
              <a:gd name="connsiteX0" fmla="*/ 0 w 10439400"/>
              <a:gd name="connsiteY0" fmla="*/ 0 h 1432615"/>
              <a:gd name="connsiteX1" fmla="*/ 9144000 w 10439400"/>
              <a:gd name="connsiteY1" fmla="*/ 0 h 1432615"/>
              <a:gd name="connsiteX2" fmla="*/ 7772400 w 10439400"/>
              <a:gd name="connsiteY2" fmla="*/ 1193397 h 1432615"/>
              <a:gd name="connsiteX3" fmla="*/ 0 w 10439400"/>
              <a:gd name="connsiteY3" fmla="*/ 1233715 h 1432615"/>
              <a:gd name="connsiteX4" fmla="*/ 0 w 10439400"/>
              <a:gd name="connsiteY4" fmla="*/ 0 h 1432615"/>
              <a:gd name="connsiteX0" fmla="*/ 0 w 10668000"/>
              <a:gd name="connsiteY0" fmla="*/ 0 h 1846539"/>
              <a:gd name="connsiteX1" fmla="*/ 9144000 w 10668000"/>
              <a:gd name="connsiteY1" fmla="*/ 0 h 1846539"/>
              <a:gd name="connsiteX2" fmla="*/ 9144000 w 10668000"/>
              <a:gd name="connsiteY2" fmla="*/ 1640920 h 1846539"/>
              <a:gd name="connsiteX3" fmla="*/ 0 w 10668000"/>
              <a:gd name="connsiteY3" fmla="*/ 1233715 h 1846539"/>
              <a:gd name="connsiteX4" fmla="*/ 0 w 10668000"/>
              <a:gd name="connsiteY4" fmla="*/ 0 h 1846539"/>
              <a:gd name="connsiteX0" fmla="*/ 0 w 10668000"/>
              <a:gd name="connsiteY0" fmla="*/ 234984 h 2081523"/>
              <a:gd name="connsiteX1" fmla="*/ 9144000 w 10668000"/>
              <a:gd name="connsiteY1" fmla="*/ 234984 h 2081523"/>
              <a:gd name="connsiteX2" fmla="*/ 9144000 w 10668000"/>
              <a:gd name="connsiteY2" fmla="*/ 1875904 h 2081523"/>
              <a:gd name="connsiteX3" fmla="*/ 0 w 10668000"/>
              <a:gd name="connsiteY3" fmla="*/ 1468699 h 2081523"/>
              <a:gd name="connsiteX4" fmla="*/ 0 w 10668000"/>
              <a:gd name="connsiteY4" fmla="*/ 234984 h 2081523"/>
              <a:gd name="connsiteX0" fmla="*/ 0 w 9144000"/>
              <a:gd name="connsiteY0" fmla="*/ 234983 h 2081522"/>
              <a:gd name="connsiteX1" fmla="*/ 9144000 w 9144000"/>
              <a:gd name="connsiteY1" fmla="*/ 234983 h 2081522"/>
              <a:gd name="connsiteX2" fmla="*/ 9144000 w 9144000"/>
              <a:gd name="connsiteY2" fmla="*/ 1875903 h 2081522"/>
              <a:gd name="connsiteX3" fmla="*/ 0 w 9144000"/>
              <a:gd name="connsiteY3" fmla="*/ 1468698 h 2081522"/>
              <a:gd name="connsiteX4" fmla="*/ 0 w 9144000"/>
              <a:gd name="connsiteY4" fmla="*/ 234983 h 2081522"/>
              <a:gd name="connsiteX0" fmla="*/ 0 w 9144000"/>
              <a:gd name="connsiteY0" fmla="*/ 730583 h 2577122"/>
              <a:gd name="connsiteX1" fmla="*/ 4940300 w 9144000"/>
              <a:gd name="connsiteY1" fmla="*/ 0 h 2577122"/>
              <a:gd name="connsiteX2" fmla="*/ 9144000 w 9144000"/>
              <a:gd name="connsiteY2" fmla="*/ 730583 h 2577122"/>
              <a:gd name="connsiteX3" fmla="*/ 9144000 w 9144000"/>
              <a:gd name="connsiteY3" fmla="*/ 2371503 h 2577122"/>
              <a:gd name="connsiteX4" fmla="*/ 0 w 9144000"/>
              <a:gd name="connsiteY4" fmla="*/ 1964298 h 2577122"/>
              <a:gd name="connsiteX5" fmla="*/ 0 w 9144000"/>
              <a:gd name="connsiteY5" fmla="*/ 730583 h 2577122"/>
              <a:gd name="connsiteX0" fmla="*/ 0 w 9144000"/>
              <a:gd name="connsiteY0" fmla="*/ 730583 h 2163196"/>
              <a:gd name="connsiteX1" fmla="*/ 4940300 w 9144000"/>
              <a:gd name="connsiteY1" fmla="*/ 0 h 2163196"/>
              <a:gd name="connsiteX2" fmla="*/ 9144000 w 9144000"/>
              <a:gd name="connsiteY2" fmla="*/ 730583 h 2163196"/>
              <a:gd name="connsiteX3" fmla="*/ 9144000 w 9144000"/>
              <a:gd name="connsiteY3" fmla="*/ 1598367 h 2163196"/>
              <a:gd name="connsiteX4" fmla="*/ 0 w 9144000"/>
              <a:gd name="connsiteY4" fmla="*/ 1964298 h 2163196"/>
              <a:gd name="connsiteX5" fmla="*/ 0 w 9144000"/>
              <a:gd name="connsiteY5" fmla="*/ 730583 h 2163196"/>
              <a:gd name="connsiteX0" fmla="*/ 0 w 9144000"/>
              <a:gd name="connsiteY0" fmla="*/ 913051 h 2345664"/>
              <a:gd name="connsiteX1" fmla="*/ 4940300 w 9144000"/>
              <a:gd name="connsiteY1" fmla="*/ 182468 h 2345664"/>
              <a:gd name="connsiteX2" fmla="*/ 9144000 w 9144000"/>
              <a:gd name="connsiteY2" fmla="*/ 296129 h 2345664"/>
              <a:gd name="connsiteX3" fmla="*/ 9144000 w 9144000"/>
              <a:gd name="connsiteY3" fmla="*/ 1780835 h 2345664"/>
              <a:gd name="connsiteX4" fmla="*/ 0 w 9144000"/>
              <a:gd name="connsiteY4" fmla="*/ 2146766 h 2345664"/>
              <a:gd name="connsiteX5" fmla="*/ 0 w 9144000"/>
              <a:gd name="connsiteY5" fmla="*/ 913051 h 2345664"/>
              <a:gd name="connsiteX0" fmla="*/ 0 w 9144000"/>
              <a:gd name="connsiteY0" fmla="*/ 833404 h 2266017"/>
              <a:gd name="connsiteX1" fmla="*/ 4940300 w 9144000"/>
              <a:gd name="connsiteY1" fmla="*/ 102821 h 2266017"/>
              <a:gd name="connsiteX2" fmla="*/ 9144000 w 9144000"/>
              <a:gd name="connsiteY2" fmla="*/ 216482 h 2266017"/>
              <a:gd name="connsiteX3" fmla="*/ 9144000 w 9144000"/>
              <a:gd name="connsiteY3" fmla="*/ 1701188 h 2266017"/>
              <a:gd name="connsiteX4" fmla="*/ 0 w 9144000"/>
              <a:gd name="connsiteY4" fmla="*/ 2067119 h 2266017"/>
              <a:gd name="connsiteX5" fmla="*/ 0 w 9144000"/>
              <a:gd name="connsiteY5" fmla="*/ 833404 h 2266017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761553 h 2194166"/>
              <a:gd name="connsiteX1" fmla="*/ 9144000 w 9144000"/>
              <a:gd name="connsiteY1" fmla="*/ 144631 h 2194166"/>
              <a:gd name="connsiteX2" fmla="*/ 9144000 w 9144000"/>
              <a:gd name="connsiteY2" fmla="*/ 1629337 h 2194166"/>
              <a:gd name="connsiteX3" fmla="*/ 0 w 9144000"/>
              <a:gd name="connsiteY3" fmla="*/ 1995268 h 2194166"/>
              <a:gd name="connsiteX4" fmla="*/ 0 w 9144000"/>
              <a:gd name="connsiteY4" fmla="*/ 761553 h 2194166"/>
              <a:gd name="connsiteX0" fmla="*/ 0 w 9144000"/>
              <a:gd name="connsiteY0" fmla="*/ 761553 h 2442422"/>
              <a:gd name="connsiteX1" fmla="*/ 9144000 w 9144000"/>
              <a:gd name="connsiteY1" fmla="*/ 144631 h 2442422"/>
              <a:gd name="connsiteX2" fmla="*/ 9144000 w 9144000"/>
              <a:gd name="connsiteY2" fmla="*/ 1629337 h 2442422"/>
              <a:gd name="connsiteX3" fmla="*/ 0 w 9144000"/>
              <a:gd name="connsiteY3" fmla="*/ 1995268 h 2442422"/>
              <a:gd name="connsiteX4" fmla="*/ 0 w 9144000"/>
              <a:gd name="connsiteY4" fmla="*/ 761553 h 2442422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08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879895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2961568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3010571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4274" h="3392193">
                <a:moveTo>
                  <a:pt x="0" y="1711324"/>
                </a:moveTo>
                <a:cubicBezTo>
                  <a:pt x="513708" y="3392193"/>
                  <a:pt x="5445303" y="0"/>
                  <a:pt x="9144000" y="1094402"/>
                </a:cubicBezTo>
                <a:cubicBezTo>
                  <a:pt x="9147425" y="1716791"/>
                  <a:pt x="9150849" y="2388182"/>
                  <a:pt x="9154274" y="3010571"/>
                </a:cubicBezTo>
                <a:lnTo>
                  <a:pt x="0" y="2945039"/>
                </a:lnTo>
                <a:lnTo>
                  <a:pt x="0" y="1711324"/>
                </a:lnTo>
                <a:close/>
              </a:path>
            </a:pathLst>
          </a:custGeom>
          <a:solidFill>
            <a:srgbClr val="C00000">
              <a:alpha val="74902"/>
            </a:srgbClr>
          </a:soli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0" y="5818584"/>
            <a:ext cx="9154274" cy="1066800"/>
          </a:xfrm>
          <a:custGeom>
            <a:avLst/>
            <a:gdLst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9144000 w 9144000"/>
              <a:gd name="connsiteY2" fmla="*/ 3581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4800600 w 9144000"/>
              <a:gd name="connsiteY2" fmla="*/ 18288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2971800 w 9144000"/>
              <a:gd name="connsiteY2" fmla="*/ 914400 h 3581400"/>
              <a:gd name="connsiteX3" fmla="*/ 0 w 9144000"/>
              <a:gd name="connsiteY3" fmla="*/ 3581400 h 3581400"/>
              <a:gd name="connsiteX4" fmla="*/ 0 w 9144000"/>
              <a:gd name="connsiteY4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3581400"/>
              <a:gd name="connsiteX1" fmla="*/ 9144000 w 9144000"/>
              <a:gd name="connsiteY1" fmla="*/ 0 h 3581400"/>
              <a:gd name="connsiteX2" fmla="*/ 0 w 9144000"/>
              <a:gd name="connsiteY2" fmla="*/ 3581400 h 3581400"/>
              <a:gd name="connsiteX3" fmla="*/ 0 w 9144000"/>
              <a:gd name="connsiteY3" fmla="*/ 0 h 35814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1905000"/>
              <a:gd name="connsiteX1" fmla="*/ 9144000 w 9144000"/>
              <a:gd name="connsiteY1" fmla="*/ 0 h 1905000"/>
              <a:gd name="connsiteX2" fmla="*/ 0 w 9144000"/>
              <a:gd name="connsiteY2" fmla="*/ 1905000 h 1905000"/>
              <a:gd name="connsiteX3" fmla="*/ 0 w 9144000"/>
              <a:gd name="connsiteY3" fmla="*/ 0 h 19050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905000 h 2349500"/>
              <a:gd name="connsiteX3" fmla="*/ 0 w 9144000"/>
              <a:gd name="connsiteY3" fmla="*/ 0 h 2349500"/>
              <a:gd name="connsiteX0" fmla="*/ 0 w 9144000"/>
              <a:gd name="connsiteY0" fmla="*/ 1 h 2349501"/>
              <a:gd name="connsiteX1" fmla="*/ 9144000 w 9144000"/>
              <a:gd name="connsiteY1" fmla="*/ 1 h 2349501"/>
              <a:gd name="connsiteX2" fmla="*/ 0 w 9144000"/>
              <a:gd name="connsiteY2" fmla="*/ 1905001 h 2349501"/>
              <a:gd name="connsiteX3" fmla="*/ 0 w 9144000"/>
              <a:gd name="connsiteY3" fmla="*/ 1 h 2349501"/>
              <a:gd name="connsiteX0" fmla="*/ 0 w 9144000"/>
              <a:gd name="connsiteY0" fmla="*/ 671286 h 3020786"/>
              <a:gd name="connsiteX1" fmla="*/ 9144000 w 9144000"/>
              <a:gd name="connsiteY1" fmla="*/ 671286 h 3020786"/>
              <a:gd name="connsiteX2" fmla="*/ 0 w 9144000"/>
              <a:gd name="connsiteY2" fmla="*/ 1905001 h 3020786"/>
              <a:gd name="connsiteX3" fmla="*/ 0 w 9144000"/>
              <a:gd name="connsiteY3" fmla="*/ 671286 h 3020786"/>
              <a:gd name="connsiteX0" fmla="*/ 0 w 9144000"/>
              <a:gd name="connsiteY0" fmla="*/ -1 h 2349499"/>
              <a:gd name="connsiteX1" fmla="*/ 9144000 w 9144000"/>
              <a:gd name="connsiteY1" fmla="*/ -1 h 2349499"/>
              <a:gd name="connsiteX2" fmla="*/ 0 w 9144000"/>
              <a:gd name="connsiteY2" fmla="*/ 1233714 h 2349499"/>
              <a:gd name="connsiteX3" fmla="*/ 0 w 9144000"/>
              <a:gd name="connsiteY3" fmla="*/ -1 h 2349499"/>
              <a:gd name="connsiteX0" fmla="*/ 0 w 9144000"/>
              <a:gd name="connsiteY0" fmla="*/ 0 h 2349500"/>
              <a:gd name="connsiteX1" fmla="*/ 9144000 w 9144000"/>
              <a:gd name="connsiteY1" fmla="*/ 0 h 2349500"/>
              <a:gd name="connsiteX2" fmla="*/ 0 w 9144000"/>
              <a:gd name="connsiteY2" fmla="*/ 1233715 h 2349500"/>
              <a:gd name="connsiteX3" fmla="*/ 0 w 9144000"/>
              <a:gd name="connsiteY3" fmla="*/ 0 h 2349500"/>
              <a:gd name="connsiteX0" fmla="*/ 0 w 9144000"/>
              <a:gd name="connsiteY0" fmla="*/ 0 h 2181679"/>
              <a:gd name="connsiteX1" fmla="*/ 9144000 w 9144000"/>
              <a:gd name="connsiteY1" fmla="*/ 0 h 2181679"/>
              <a:gd name="connsiteX2" fmla="*/ 0 w 9144000"/>
              <a:gd name="connsiteY2" fmla="*/ 1233715 h 2181679"/>
              <a:gd name="connsiteX3" fmla="*/ 0 w 9144000"/>
              <a:gd name="connsiteY3" fmla="*/ 0 h 2181679"/>
              <a:gd name="connsiteX0" fmla="*/ 0 w 9144000"/>
              <a:gd name="connsiteY0" fmla="*/ 0 h 2237619"/>
              <a:gd name="connsiteX1" fmla="*/ 9144000 w 9144000"/>
              <a:gd name="connsiteY1" fmla="*/ 0 h 2237619"/>
              <a:gd name="connsiteX2" fmla="*/ 0 w 9144000"/>
              <a:gd name="connsiteY2" fmla="*/ 1233715 h 2237619"/>
              <a:gd name="connsiteX3" fmla="*/ 0 w 9144000"/>
              <a:gd name="connsiteY3" fmla="*/ 0 h 2237619"/>
              <a:gd name="connsiteX0" fmla="*/ 0 w 10439400"/>
              <a:gd name="connsiteY0" fmla="*/ 0 h 1432615"/>
              <a:gd name="connsiteX1" fmla="*/ 9144000 w 10439400"/>
              <a:gd name="connsiteY1" fmla="*/ 0 h 1432615"/>
              <a:gd name="connsiteX2" fmla="*/ 7772400 w 10439400"/>
              <a:gd name="connsiteY2" fmla="*/ 1193397 h 1432615"/>
              <a:gd name="connsiteX3" fmla="*/ 0 w 10439400"/>
              <a:gd name="connsiteY3" fmla="*/ 1233715 h 1432615"/>
              <a:gd name="connsiteX4" fmla="*/ 0 w 10439400"/>
              <a:gd name="connsiteY4" fmla="*/ 0 h 1432615"/>
              <a:gd name="connsiteX0" fmla="*/ 0 w 10668000"/>
              <a:gd name="connsiteY0" fmla="*/ 0 h 1846539"/>
              <a:gd name="connsiteX1" fmla="*/ 9144000 w 10668000"/>
              <a:gd name="connsiteY1" fmla="*/ 0 h 1846539"/>
              <a:gd name="connsiteX2" fmla="*/ 9144000 w 10668000"/>
              <a:gd name="connsiteY2" fmla="*/ 1640920 h 1846539"/>
              <a:gd name="connsiteX3" fmla="*/ 0 w 10668000"/>
              <a:gd name="connsiteY3" fmla="*/ 1233715 h 1846539"/>
              <a:gd name="connsiteX4" fmla="*/ 0 w 10668000"/>
              <a:gd name="connsiteY4" fmla="*/ 0 h 1846539"/>
              <a:gd name="connsiteX0" fmla="*/ 0 w 10668000"/>
              <a:gd name="connsiteY0" fmla="*/ 234984 h 2081523"/>
              <a:gd name="connsiteX1" fmla="*/ 9144000 w 10668000"/>
              <a:gd name="connsiteY1" fmla="*/ 234984 h 2081523"/>
              <a:gd name="connsiteX2" fmla="*/ 9144000 w 10668000"/>
              <a:gd name="connsiteY2" fmla="*/ 1875904 h 2081523"/>
              <a:gd name="connsiteX3" fmla="*/ 0 w 10668000"/>
              <a:gd name="connsiteY3" fmla="*/ 1468699 h 2081523"/>
              <a:gd name="connsiteX4" fmla="*/ 0 w 10668000"/>
              <a:gd name="connsiteY4" fmla="*/ 234984 h 2081523"/>
              <a:gd name="connsiteX0" fmla="*/ 0 w 9144000"/>
              <a:gd name="connsiteY0" fmla="*/ 234983 h 2081522"/>
              <a:gd name="connsiteX1" fmla="*/ 9144000 w 9144000"/>
              <a:gd name="connsiteY1" fmla="*/ 234983 h 2081522"/>
              <a:gd name="connsiteX2" fmla="*/ 9144000 w 9144000"/>
              <a:gd name="connsiteY2" fmla="*/ 1875903 h 2081522"/>
              <a:gd name="connsiteX3" fmla="*/ 0 w 9144000"/>
              <a:gd name="connsiteY3" fmla="*/ 1468698 h 2081522"/>
              <a:gd name="connsiteX4" fmla="*/ 0 w 9144000"/>
              <a:gd name="connsiteY4" fmla="*/ 234983 h 2081522"/>
              <a:gd name="connsiteX0" fmla="*/ 0 w 9144000"/>
              <a:gd name="connsiteY0" fmla="*/ 730583 h 2577122"/>
              <a:gd name="connsiteX1" fmla="*/ 4940300 w 9144000"/>
              <a:gd name="connsiteY1" fmla="*/ 0 h 2577122"/>
              <a:gd name="connsiteX2" fmla="*/ 9144000 w 9144000"/>
              <a:gd name="connsiteY2" fmla="*/ 730583 h 2577122"/>
              <a:gd name="connsiteX3" fmla="*/ 9144000 w 9144000"/>
              <a:gd name="connsiteY3" fmla="*/ 2371503 h 2577122"/>
              <a:gd name="connsiteX4" fmla="*/ 0 w 9144000"/>
              <a:gd name="connsiteY4" fmla="*/ 1964298 h 2577122"/>
              <a:gd name="connsiteX5" fmla="*/ 0 w 9144000"/>
              <a:gd name="connsiteY5" fmla="*/ 730583 h 2577122"/>
              <a:gd name="connsiteX0" fmla="*/ 0 w 9144000"/>
              <a:gd name="connsiteY0" fmla="*/ 730583 h 2163196"/>
              <a:gd name="connsiteX1" fmla="*/ 4940300 w 9144000"/>
              <a:gd name="connsiteY1" fmla="*/ 0 h 2163196"/>
              <a:gd name="connsiteX2" fmla="*/ 9144000 w 9144000"/>
              <a:gd name="connsiteY2" fmla="*/ 730583 h 2163196"/>
              <a:gd name="connsiteX3" fmla="*/ 9144000 w 9144000"/>
              <a:gd name="connsiteY3" fmla="*/ 1598367 h 2163196"/>
              <a:gd name="connsiteX4" fmla="*/ 0 w 9144000"/>
              <a:gd name="connsiteY4" fmla="*/ 1964298 h 2163196"/>
              <a:gd name="connsiteX5" fmla="*/ 0 w 9144000"/>
              <a:gd name="connsiteY5" fmla="*/ 730583 h 2163196"/>
              <a:gd name="connsiteX0" fmla="*/ 0 w 9144000"/>
              <a:gd name="connsiteY0" fmla="*/ 913051 h 2345664"/>
              <a:gd name="connsiteX1" fmla="*/ 4940300 w 9144000"/>
              <a:gd name="connsiteY1" fmla="*/ 182468 h 2345664"/>
              <a:gd name="connsiteX2" fmla="*/ 9144000 w 9144000"/>
              <a:gd name="connsiteY2" fmla="*/ 296129 h 2345664"/>
              <a:gd name="connsiteX3" fmla="*/ 9144000 w 9144000"/>
              <a:gd name="connsiteY3" fmla="*/ 1780835 h 2345664"/>
              <a:gd name="connsiteX4" fmla="*/ 0 w 9144000"/>
              <a:gd name="connsiteY4" fmla="*/ 2146766 h 2345664"/>
              <a:gd name="connsiteX5" fmla="*/ 0 w 9144000"/>
              <a:gd name="connsiteY5" fmla="*/ 913051 h 2345664"/>
              <a:gd name="connsiteX0" fmla="*/ 0 w 9144000"/>
              <a:gd name="connsiteY0" fmla="*/ 833404 h 2266017"/>
              <a:gd name="connsiteX1" fmla="*/ 4940300 w 9144000"/>
              <a:gd name="connsiteY1" fmla="*/ 102821 h 2266017"/>
              <a:gd name="connsiteX2" fmla="*/ 9144000 w 9144000"/>
              <a:gd name="connsiteY2" fmla="*/ 216482 h 2266017"/>
              <a:gd name="connsiteX3" fmla="*/ 9144000 w 9144000"/>
              <a:gd name="connsiteY3" fmla="*/ 1701188 h 2266017"/>
              <a:gd name="connsiteX4" fmla="*/ 0 w 9144000"/>
              <a:gd name="connsiteY4" fmla="*/ 2067119 h 2266017"/>
              <a:gd name="connsiteX5" fmla="*/ 0 w 9144000"/>
              <a:gd name="connsiteY5" fmla="*/ 833404 h 2266017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832082 h 2264695"/>
              <a:gd name="connsiteX1" fmla="*/ 3568700 w 9144000"/>
              <a:gd name="connsiteY1" fmla="*/ 102821 h 2264695"/>
              <a:gd name="connsiteX2" fmla="*/ 9144000 w 9144000"/>
              <a:gd name="connsiteY2" fmla="*/ 215160 h 2264695"/>
              <a:gd name="connsiteX3" fmla="*/ 9144000 w 9144000"/>
              <a:gd name="connsiteY3" fmla="*/ 1699866 h 2264695"/>
              <a:gd name="connsiteX4" fmla="*/ 0 w 9144000"/>
              <a:gd name="connsiteY4" fmla="*/ 2065797 h 2264695"/>
              <a:gd name="connsiteX5" fmla="*/ 0 w 9144000"/>
              <a:gd name="connsiteY5" fmla="*/ 832082 h 2264695"/>
              <a:gd name="connsiteX0" fmla="*/ 0 w 9144000"/>
              <a:gd name="connsiteY0" fmla="*/ 761553 h 2194166"/>
              <a:gd name="connsiteX1" fmla="*/ 9144000 w 9144000"/>
              <a:gd name="connsiteY1" fmla="*/ 144631 h 2194166"/>
              <a:gd name="connsiteX2" fmla="*/ 9144000 w 9144000"/>
              <a:gd name="connsiteY2" fmla="*/ 1629337 h 2194166"/>
              <a:gd name="connsiteX3" fmla="*/ 0 w 9144000"/>
              <a:gd name="connsiteY3" fmla="*/ 1995268 h 2194166"/>
              <a:gd name="connsiteX4" fmla="*/ 0 w 9144000"/>
              <a:gd name="connsiteY4" fmla="*/ 761553 h 2194166"/>
              <a:gd name="connsiteX0" fmla="*/ 0 w 9144000"/>
              <a:gd name="connsiteY0" fmla="*/ 761553 h 2442422"/>
              <a:gd name="connsiteX1" fmla="*/ 9144000 w 9144000"/>
              <a:gd name="connsiteY1" fmla="*/ 144631 h 2442422"/>
              <a:gd name="connsiteX2" fmla="*/ 9144000 w 9144000"/>
              <a:gd name="connsiteY2" fmla="*/ 1629337 h 2442422"/>
              <a:gd name="connsiteX3" fmla="*/ 0 w 9144000"/>
              <a:gd name="connsiteY3" fmla="*/ 1995268 h 2442422"/>
              <a:gd name="connsiteX4" fmla="*/ 0 w 9144000"/>
              <a:gd name="connsiteY4" fmla="*/ 761553 h 2442422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08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579110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44000"/>
              <a:gd name="connsiteY0" fmla="*/ 1711324 h 3392193"/>
              <a:gd name="connsiteX1" fmla="*/ 9144000 w 9144000"/>
              <a:gd name="connsiteY1" fmla="*/ 1094402 h 3392193"/>
              <a:gd name="connsiteX2" fmla="*/ 9144000 w 9144000"/>
              <a:gd name="connsiteY2" fmla="*/ 2879895 h 3392193"/>
              <a:gd name="connsiteX3" fmla="*/ 0 w 9144000"/>
              <a:gd name="connsiteY3" fmla="*/ 2945039 h 3392193"/>
              <a:gd name="connsiteX4" fmla="*/ 0 w 9144000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2961568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  <a:gd name="connsiteX0" fmla="*/ 0 w 9154274"/>
              <a:gd name="connsiteY0" fmla="*/ 1711324 h 3392193"/>
              <a:gd name="connsiteX1" fmla="*/ 9144000 w 9154274"/>
              <a:gd name="connsiteY1" fmla="*/ 1094402 h 3392193"/>
              <a:gd name="connsiteX2" fmla="*/ 9154274 w 9154274"/>
              <a:gd name="connsiteY2" fmla="*/ 3010571 h 3392193"/>
              <a:gd name="connsiteX3" fmla="*/ 0 w 9154274"/>
              <a:gd name="connsiteY3" fmla="*/ 2945039 h 3392193"/>
              <a:gd name="connsiteX4" fmla="*/ 0 w 9154274"/>
              <a:gd name="connsiteY4" fmla="*/ 1711324 h 3392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4274" h="3392193">
                <a:moveTo>
                  <a:pt x="0" y="1711324"/>
                </a:moveTo>
                <a:cubicBezTo>
                  <a:pt x="513708" y="3392193"/>
                  <a:pt x="5445303" y="0"/>
                  <a:pt x="9144000" y="1094402"/>
                </a:cubicBezTo>
                <a:cubicBezTo>
                  <a:pt x="9147425" y="1716791"/>
                  <a:pt x="9150849" y="2388182"/>
                  <a:pt x="9154274" y="3010571"/>
                </a:cubicBezTo>
                <a:lnTo>
                  <a:pt x="0" y="2945039"/>
                </a:lnTo>
                <a:lnTo>
                  <a:pt x="0" y="1711324"/>
                </a:lnTo>
                <a:close/>
              </a:path>
            </a:pathLst>
          </a:custGeom>
          <a:solidFill>
            <a:srgbClr val="003300">
              <a:alpha val="74902"/>
            </a:srgbClr>
          </a:solidFill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40425" y="6351588"/>
            <a:ext cx="30400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-36513" y="6524625"/>
            <a:ext cx="2133601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</a:defRPr>
            </a:lvl1pPr>
          </a:lstStyle>
          <a:p>
            <a:fld id="{4042FDC8-509A-4570-8AB0-033689659530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2059" name="Title Placeholder 1"/>
          <p:cNvSpPr>
            <a:spLocks noGrp="1"/>
          </p:cNvSpPr>
          <p:nvPr>
            <p:ph type="title"/>
          </p:nvPr>
        </p:nvSpPr>
        <p:spPr bwMode="auto">
          <a:xfrm>
            <a:off x="461963" y="141287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s-EC" smtClean="0"/>
              <a:t>Business Communication</a:t>
            </a:r>
          </a:p>
        </p:txBody>
      </p:sp>
      <p:sp>
        <p:nvSpPr>
          <p:cNvPr id="206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2708275"/>
            <a:ext cx="8229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s-EC" smtClean="0"/>
              <a:t>Company Name</a:t>
            </a:r>
          </a:p>
        </p:txBody>
      </p:sp>
      <p:pic>
        <p:nvPicPr>
          <p:cNvPr id="2061" name="12 Imagen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" y="58738"/>
            <a:ext cx="2433638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E2C3E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4400">
          <a:solidFill>
            <a:srgbClr val="0E2C3E"/>
          </a:solidFill>
          <a:latin typeface="Calibri" pitchFamily="34" charset="0"/>
        </a:defRPr>
      </a:lvl9pPr>
    </p:titleStyle>
    <p:bodyStyle>
      <a:lvl1pPr marL="342900" indent="-342900" algn="r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defRPr sz="3200" kern="1200">
          <a:solidFill>
            <a:srgbClr val="14425D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1 Marcador de título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C" smtClean="0"/>
              <a:t>Haga clic para modificar el estilo de título del patrón</a:t>
            </a:r>
          </a:p>
        </p:txBody>
      </p:sp>
      <p:sp>
        <p:nvSpPr>
          <p:cNvPr id="3075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C" smtClean="0"/>
              <a:t>Haga clic para modificar el estilo de texto del patrón</a:t>
            </a:r>
          </a:p>
          <a:p>
            <a:pPr lvl="1"/>
            <a:r>
              <a:rPr lang="es-ES" altLang="es-EC" smtClean="0"/>
              <a:t>Segundo nivel</a:t>
            </a:r>
          </a:p>
          <a:p>
            <a:pPr lvl="2"/>
            <a:r>
              <a:rPr lang="es-ES" altLang="es-EC" smtClean="0"/>
              <a:t>Tercer nivel</a:t>
            </a:r>
          </a:p>
          <a:p>
            <a:pPr lvl="3"/>
            <a:r>
              <a:rPr lang="es-ES" altLang="es-EC" smtClean="0"/>
              <a:t>Cuarto nivel</a:t>
            </a:r>
          </a:p>
          <a:p>
            <a:pPr lvl="4"/>
            <a:r>
              <a:rPr lang="es-ES" altLang="es-EC" smtClean="0"/>
              <a:t>Quinto nivel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5F1CB7B3-9C66-4D25-9EB9-C990F211B21D}" type="slidenum">
              <a:rPr lang="es-ES"/>
              <a:pPr/>
              <a:t>‹Nº›</a:t>
            </a:fld>
            <a:endParaRPr lang="es-E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59113" y="6381750"/>
            <a:ext cx="30400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gif"/><Relationship Id="rId5" Type="http://schemas.openxmlformats.org/officeDocument/2006/relationships/image" Target="../media/image32.gif"/><Relationship Id="rId4" Type="http://schemas.openxmlformats.org/officeDocument/2006/relationships/image" Target="../media/image31.gif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slide" Target="slide22.xml"/><Relationship Id="rId4" Type="http://schemas.openxmlformats.org/officeDocument/2006/relationships/slide" Target="slide1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microsoft.com/office/2007/relationships/hdphoto" Target="../media/hdphoto2.wdp"/><Relationship Id="rId7" Type="http://schemas.openxmlformats.org/officeDocument/2006/relationships/image" Target="../media/image41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9" Type="http://schemas.openxmlformats.org/officeDocument/2006/relationships/image" Target="../media/image4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5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4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69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slide" Target="slide36.xml"/><Relationship Id="rId1" Type="http://schemas.openxmlformats.org/officeDocument/2006/relationships/slideLayout" Target="../slideLayouts/slideLayout1.xml"/><Relationship Id="rId4" Type="http://schemas.openxmlformats.org/officeDocument/2006/relationships/slide" Target="slide58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75.png"/><Relationship Id="rId7" Type="http://schemas.openxmlformats.org/officeDocument/2006/relationships/image" Target="../media/image75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40.png"/><Relationship Id="rId5" Type="http://schemas.openxmlformats.org/officeDocument/2006/relationships/image" Target="../media/image730.png"/><Relationship Id="rId4" Type="http://schemas.openxmlformats.org/officeDocument/2006/relationships/image" Target="../media/image720.png"/><Relationship Id="rId9" Type="http://schemas.openxmlformats.org/officeDocument/2006/relationships/image" Target="../media/image6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81.png"/><Relationship Id="rId7" Type="http://schemas.openxmlformats.org/officeDocument/2006/relationships/image" Target="../media/image510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00.png"/><Relationship Id="rId10" Type="http://schemas.openxmlformats.org/officeDocument/2006/relationships/image" Target="../media/image85.png"/><Relationship Id="rId4" Type="http://schemas.openxmlformats.org/officeDocument/2006/relationships/image" Target="../media/image63.png"/><Relationship Id="rId9" Type="http://schemas.openxmlformats.org/officeDocument/2006/relationships/image" Target="../media/image84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7.png"/><Relationship Id="rId4" Type="http://schemas.openxmlformats.org/officeDocument/2006/relationships/image" Target="../media/image7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1.png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1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3" Type="http://schemas.openxmlformats.org/officeDocument/2006/relationships/image" Target="../media/image122.png"/><Relationship Id="rId7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0.png"/><Relationship Id="rId7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81.png"/><Relationship Id="rId5" Type="http://schemas.openxmlformats.org/officeDocument/2006/relationships/image" Target="../media/image580.png"/><Relationship Id="rId4" Type="http://schemas.openxmlformats.org/officeDocument/2006/relationships/image" Target="../media/image57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60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0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0.png"/><Relationship Id="rId2" Type="http://schemas.openxmlformats.org/officeDocument/2006/relationships/image" Target="../media/image120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4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5.emf"/><Relationship Id="rId5" Type="http://schemas.openxmlformats.org/officeDocument/2006/relationships/package" Target="../embeddings/Dibujo_de_Microsoft_Visio1.vsdx"/><Relationship Id="rId4" Type="http://schemas.openxmlformats.org/officeDocument/2006/relationships/oleObject" Target="../embeddings/oleObject1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6.emf"/><Relationship Id="rId5" Type="http://schemas.openxmlformats.org/officeDocument/2006/relationships/package" Target="../embeddings/Dibujo_de_Microsoft_Visio2.vsdx"/><Relationship Id="rId4" Type="http://schemas.openxmlformats.org/officeDocument/2006/relationships/oleObject" Target="../embeddings/oleObject2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8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10" Type="http://schemas.openxmlformats.org/officeDocument/2006/relationships/image" Target="../media/image11.jpeg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43608" y="1493912"/>
            <a:ext cx="7632848" cy="1143000"/>
          </a:xfrm>
        </p:spPr>
        <p:txBody>
          <a:bodyPr/>
          <a:lstStyle/>
          <a:p>
            <a:pPr algn="ctr" eaLnBrk="1" hangingPunct="1"/>
            <a:r>
              <a:rPr lang="es-EC" altLang="es-EC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CERRECTORADO DE INVESTIGACIÓN INNOVACIÓN Y TRANSFERENCIA DE TECNOLOGÍA</a:t>
            </a:r>
            <a:r>
              <a:rPr lang="es-ES_tradnl" altLang="es-EC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s-ES_tradnl" altLang="es-EC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s-EC" altLang="es-EC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827584" y="2060848"/>
            <a:ext cx="7488832" cy="1439862"/>
          </a:xfrm>
          <a:prstGeom prst="rect">
            <a:avLst/>
          </a:prstGeom>
        </p:spPr>
        <p:txBody>
          <a:bodyPr anchor="ctr"/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accent3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  <a:defRPr/>
            </a:pPr>
            <a:r>
              <a:rPr lang="es-EC" sz="2400" b="1" dirty="0" smtClean="0">
                <a:solidFill>
                  <a:schemeClr val="accent4">
                    <a:lumMod val="50000"/>
                  </a:schemeClr>
                </a:solidFill>
              </a:rPr>
              <a:t>“</a:t>
            </a:r>
            <a:r>
              <a:rPr lang="es-EC" sz="2400" b="1" dirty="0" smtClean="0"/>
              <a:t>ANÁLISIS </a:t>
            </a:r>
            <a:r>
              <a:rPr lang="es-EC" sz="2400" b="1" dirty="0"/>
              <a:t>NUMÉRICO Y SIMULACIÓN DE LA MECÁNICA DE FRACTURA EN </a:t>
            </a:r>
            <a:r>
              <a:rPr lang="es-EC" sz="2400" b="1" dirty="0" smtClean="0"/>
              <a:t>TUBERÍAS </a:t>
            </a:r>
            <a:r>
              <a:rPr lang="es-EC" sz="2400" b="1" dirty="0"/>
              <a:t>FORZADAS</a:t>
            </a:r>
            <a:r>
              <a:rPr lang="es-EC" sz="2400" b="1" dirty="0" smtClean="0">
                <a:solidFill>
                  <a:schemeClr val="accent4">
                    <a:lumMod val="50000"/>
                  </a:schemeClr>
                </a:solidFill>
              </a:rPr>
              <a:t>.”</a:t>
            </a:r>
            <a:endParaRPr lang="es-ES" sz="2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8" name="7 Rectángulo"/>
          <p:cNvSpPr>
            <a:spLocks noChangeArrowheads="1"/>
          </p:cNvSpPr>
          <p:nvPr/>
        </p:nvSpPr>
        <p:spPr bwMode="auto">
          <a:xfrm>
            <a:off x="1763142" y="3429000"/>
            <a:ext cx="583319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C" altLang="es-EC" sz="1800" dirty="0">
                <a:solidFill>
                  <a:schemeClr val="tx1"/>
                </a:solidFill>
              </a:rPr>
              <a:t>TESIS PREVIA A LA OBTENCIÓN DEL TÍTULO DE </a:t>
            </a:r>
            <a:r>
              <a:rPr lang="es-ES" altLang="es-EC" sz="1800" dirty="0" smtClean="0">
                <a:solidFill>
                  <a:schemeClr val="tx1"/>
                </a:solidFill>
              </a:rPr>
              <a:t>MAGISTER EN MANUFACTURA Y DISEÑO ASISTIDOS POR COMPUTADOR</a:t>
            </a:r>
            <a:endParaRPr lang="es-ES" altLang="es-EC" sz="1800" dirty="0">
              <a:solidFill>
                <a:schemeClr val="tx1"/>
              </a:solidFill>
            </a:endParaRPr>
          </a:p>
        </p:txBody>
      </p:sp>
      <p:sp>
        <p:nvSpPr>
          <p:cNvPr id="9" name="8 Rectángulo"/>
          <p:cNvSpPr>
            <a:spLocks noChangeArrowheads="1"/>
          </p:cNvSpPr>
          <p:nvPr/>
        </p:nvSpPr>
        <p:spPr bwMode="auto">
          <a:xfrm>
            <a:off x="1979712" y="4822735"/>
            <a:ext cx="511333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x-none" altLang="es-EC" sz="1600" b="1" dirty="0" smtClean="0">
                <a:solidFill>
                  <a:schemeClr val="tx1"/>
                </a:solidFill>
              </a:rPr>
              <a:t>DIRECTOR</a:t>
            </a:r>
            <a:r>
              <a:rPr lang="es-EC" altLang="es-EC" sz="1600" b="1" dirty="0" smtClean="0">
                <a:solidFill>
                  <a:schemeClr val="tx1"/>
                </a:solidFill>
              </a:rPr>
              <a:t>:</a:t>
            </a:r>
            <a:r>
              <a:rPr lang="es-EC" altLang="es-EC" sz="1600" dirty="0" smtClean="0">
                <a:solidFill>
                  <a:schemeClr val="tx1"/>
                </a:solidFill>
              </a:rPr>
              <a:t> </a:t>
            </a:r>
            <a:r>
              <a:rPr lang="x-none" altLang="es-EC" sz="1600" dirty="0" smtClean="0">
                <a:solidFill>
                  <a:schemeClr val="tx1"/>
                </a:solidFill>
              </a:rPr>
              <a:t>MSC. </a:t>
            </a:r>
            <a:r>
              <a:rPr lang="es-EC" altLang="es-EC" sz="1600" dirty="0" smtClean="0">
                <a:solidFill>
                  <a:schemeClr val="tx1"/>
                </a:solidFill>
              </a:rPr>
              <a:t>GUERRERO HINOJOSA</a:t>
            </a:r>
            <a:r>
              <a:rPr lang="x-none" altLang="es-EC" sz="1600" dirty="0" smtClean="0">
                <a:solidFill>
                  <a:schemeClr val="tx1"/>
                </a:solidFill>
              </a:rPr>
              <a:t>, BYRON ANDRÉS </a:t>
            </a:r>
            <a:endParaRPr lang="es-EC" altLang="es-EC" sz="1600" dirty="0">
              <a:solidFill>
                <a:schemeClr val="tx1"/>
              </a:solidFill>
            </a:endParaRPr>
          </a:p>
        </p:txBody>
      </p:sp>
      <p:sp>
        <p:nvSpPr>
          <p:cNvPr id="7" name="8 Rectángulo"/>
          <p:cNvSpPr>
            <a:spLocks noChangeArrowheads="1"/>
          </p:cNvSpPr>
          <p:nvPr/>
        </p:nvSpPr>
        <p:spPr bwMode="auto">
          <a:xfrm>
            <a:off x="1988444" y="4293096"/>
            <a:ext cx="511333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C" altLang="es-EC" sz="1600" b="1" dirty="0" smtClean="0">
                <a:solidFill>
                  <a:schemeClr val="tx1"/>
                </a:solidFill>
              </a:rPr>
              <a:t>AUTOR:</a:t>
            </a:r>
            <a:r>
              <a:rPr lang="es-EC" altLang="es-EC" sz="1600" dirty="0" smtClean="0">
                <a:solidFill>
                  <a:schemeClr val="tx1"/>
                </a:solidFill>
              </a:rPr>
              <a:t> </a:t>
            </a:r>
            <a:r>
              <a:rPr lang="es-EC" altLang="es-EC" sz="1600" dirty="0">
                <a:solidFill>
                  <a:schemeClr val="tx1"/>
                </a:solidFill>
              </a:rPr>
              <a:t>	</a:t>
            </a:r>
            <a:r>
              <a:rPr lang="x-none" altLang="es-EC" sz="1600" dirty="0" smtClean="0">
                <a:solidFill>
                  <a:schemeClr val="tx1"/>
                </a:solidFill>
              </a:rPr>
              <a:t>ING. </a:t>
            </a:r>
            <a:r>
              <a:rPr lang="es-EC" altLang="es-EC" sz="1600" dirty="0" smtClean="0">
                <a:solidFill>
                  <a:schemeClr val="tx1"/>
                </a:solidFill>
              </a:rPr>
              <a:t>BARRIONUEVO CHILUIZA, GERMÁN OMAR</a:t>
            </a:r>
            <a:endParaRPr lang="es-EC" altLang="es-EC" sz="1600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4 Título"/>
          <p:cNvSpPr>
            <a:spLocks noGrp="1"/>
          </p:cNvSpPr>
          <p:nvPr>
            <p:ph type="title"/>
          </p:nvPr>
        </p:nvSpPr>
        <p:spPr>
          <a:xfrm>
            <a:off x="446088" y="908050"/>
            <a:ext cx="8229600" cy="1143000"/>
          </a:xfrm>
        </p:spPr>
        <p:txBody>
          <a:bodyPr/>
          <a:lstStyle/>
          <a:p>
            <a:pPr eaLnBrk="1" hangingPunct="1"/>
            <a:r>
              <a:rPr lang="es-EC" altLang="es-EC" sz="3100" smtClean="0"/>
              <a:t>OBJETIVO GENERAL</a:t>
            </a:r>
            <a:endParaRPr lang="es-ES" altLang="es-EC" sz="3100" smtClean="0"/>
          </a:p>
        </p:txBody>
      </p:sp>
      <p:grpSp>
        <p:nvGrpSpPr>
          <p:cNvPr id="2" name="Grupo 1"/>
          <p:cNvGrpSpPr/>
          <p:nvPr/>
        </p:nvGrpSpPr>
        <p:grpSpPr>
          <a:xfrm>
            <a:off x="467544" y="2260394"/>
            <a:ext cx="8136904" cy="2808314"/>
            <a:chOff x="395536" y="2260394"/>
            <a:chExt cx="8136904" cy="2808314"/>
          </a:xfrm>
        </p:grpSpPr>
        <p:sp>
          <p:nvSpPr>
            <p:cNvPr id="10" name="9 Rectángulo redondeado"/>
            <p:cNvSpPr/>
            <p:nvPr/>
          </p:nvSpPr>
          <p:spPr>
            <a:xfrm>
              <a:off x="421196" y="2260394"/>
              <a:ext cx="8111244" cy="2808314"/>
            </a:xfrm>
            <a:prstGeom prst="roundRect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sp>
        <p:sp>
          <p:nvSpPr>
            <p:cNvPr id="11" name="10 Rectángulo"/>
            <p:cNvSpPr/>
            <p:nvPr/>
          </p:nvSpPr>
          <p:spPr>
            <a:xfrm>
              <a:off x="395536" y="2260394"/>
              <a:ext cx="8111244" cy="2808314"/>
            </a:xfrm>
            <a:prstGeom prst="rect">
              <a:avLst/>
            </a:prstGeom>
            <a:scene3d>
              <a:camera prst="orthographicFront"/>
              <a:lightRig rig="flat" dir="t"/>
            </a:scene3d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lIns="121920" tIns="121920" rIns="121920" bIns="121920" spcCol="1270" anchor="ctr"/>
            <a:lstStyle/>
            <a:p>
              <a:pPr algn="just"/>
              <a:r>
                <a:rPr lang="es-EC" sz="3200" dirty="0"/>
                <a:t>Evaluar el fenómeno de </a:t>
              </a:r>
              <a:r>
                <a:rPr lang="es-EC" sz="3200" dirty="0" smtClean="0"/>
                <a:t>mecánica </a:t>
              </a:r>
              <a:r>
                <a:rPr lang="es-EC" sz="3200" dirty="0"/>
                <a:t>de fractura en tuberías forzadas y desarrollar un método basado en normas internacionales y simulación numérica para su modelado, análisis y diseño.</a:t>
              </a:r>
            </a:p>
          </p:txBody>
        </p:sp>
      </p:grp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10</a:t>
            </a:fld>
            <a:endParaRPr lang="en-US" sz="1600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4 Título"/>
          <p:cNvSpPr txBox="1">
            <a:spLocks/>
          </p:cNvSpPr>
          <p:nvPr/>
        </p:nvSpPr>
        <p:spPr bwMode="auto">
          <a:xfrm>
            <a:off x="446088" y="764704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C" altLang="es-EC" sz="3000" b="1" dirty="0">
                <a:solidFill>
                  <a:srgbClr val="0E2C3E"/>
                </a:solidFill>
              </a:rPr>
              <a:t>OBJETIVOS ESPECÍFICOS</a:t>
            </a:r>
            <a:endParaRPr lang="es-ES" altLang="es-EC" sz="3000" b="1" dirty="0">
              <a:solidFill>
                <a:srgbClr val="0E2C3E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11</a:t>
            </a:fld>
            <a:endParaRPr lang="en-US" sz="1600" dirty="0"/>
          </a:p>
        </p:txBody>
      </p:sp>
      <p:sp>
        <p:nvSpPr>
          <p:cNvPr id="6" name="Rectángulo 5"/>
          <p:cNvSpPr/>
          <p:nvPr/>
        </p:nvSpPr>
        <p:spPr>
          <a:xfrm>
            <a:off x="251520" y="1700808"/>
            <a:ext cx="8496944" cy="4976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700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Realizar una evaluación preliminar sobre el diseño y manufactura de tuberías forzadas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700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Caracterizar el comportamiento de tuberías forzadas, considerando la presencia de una fisura en el interior de la misma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700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Evaluar la integridad estructural de una tubería forzada en las inmediaciones del cordón de soldadura en el marco del estándar </a:t>
            </a:r>
            <a:r>
              <a:rPr lang="es-EC" sz="1700" dirty="0" smtClean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BS 7910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700" dirty="0">
                <a:ea typeface="Times New Roman" panose="02020603050405020304" pitchFamily="18" charset="0"/>
                <a:cs typeface="Times New Roman" panose="02020603050405020304" pitchFamily="18" charset="0"/>
              </a:rPr>
              <a:t>Realizar la simulación por elementos finitos de</a:t>
            </a:r>
            <a:r>
              <a:rPr lang="x-none" sz="1700" dirty="0">
                <a:ea typeface="Times New Roman" panose="02020603050405020304" pitchFamily="18" charset="0"/>
                <a:cs typeface="Times New Roman" panose="02020603050405020304" pitchFamily="18" charset="0"/>
              </a:rPr>
              <a:t> la mecánica de fractura </a:t>
            </a:r>
            <a:r>
              <a:rPr lang="es-EC" sz="1700" dirty="0">
                <a:ea typeface="Times New Roman" panose="02020603050405020304" pitchFamily="18" charset="0"/>
                <a:cs typeface="Times New Roman" panose="02020603050405020304" pitchFamily="18" charset="0"/>
              </a:rPr>
              <a:t>en tuberías</a:t>
            </a:r>
            <a:r>
              <a:rPr lang="x-none" sz="1700" dirty="0">
                <a:ea typeface="Times New Roman" panose="02020603050405020304" pitchFamily="18" charset="0"/>
                <a:cs typeface="Times New Roman" panose="02020603050405020304" pitchFamily="18" charset="0"/>
              </a:rPr>
              <a:t> forzadas</a:t>
            </a:r>
            <a:r>
              <a:rPr lang="es-EC" sz="17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x-none" sz="1700" dirty="0">
                <a:ea typeface="Times New Roman" panose="02020603050405020304" pitchFamily="18" charset="0"/>
                <a:cs typeface="Times New Roman" panose="02020603050405020304" pitchFamily="18" charset="0"/>
              </a:rPr>
              <a:t>con una fisura interna en dirección axial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700" dirty="0">
                <a:ea typeface="Times New Roman" panose="02020603050405020304" pitchFamily="18" charset="0"/>
                <a:cs typeface="Times New Roman" panose="02020603050405020304" pitchFamily="18" charset="0"/>
              </a:rPr>
              <a:t>Comparar los resultados de la simulación por elementos finitos mediante expresiones analíticas. 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700" dirty="0">
                <a:ea typeface="Times New Roman" panose="02020603050405020304" pitchFamily="18" charset="0"/>
                <a:cs typeface="Times New Roman" panose="02020603050405020304" pitchFamily="18" charset="0"/>
              </a:rPr>
              <a:t>Estimar la vida útil y recomendar un periodo de inspección para evitar que se produzca un fallo debido al crecimiento de la fisura detectada en el interior de la tubería.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endParaRPr lang="es-EC" sz="1700" dirty="0"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82960" y="764704"/>
            <a:ext cx="8229600" cy="1143000"/>
          </a:xfrm>
        </p:spPr>
        <p:txBody>
          <a:bodyPr/>
          <a:lstStyle/>
          <a:p>
            <a:pPr algn="ctr"/>
            <a:r>
              <a:rPr lang="x-none" sz="3600" b="1" dirty="0" smtClean="0">
                <a:solidFill>
                  <a:schemeClr val="tx1"/>
                </a:solidFill>
              </a:rPr>
              <a:t>MECÁNICA DE FRACTURA</a:t>
            </a:r>
            <a:endParaRPr lang="es-EC" sz="3600" b="1" dirty="0">
              <a:solidFill>
                <a:schemeClr val="tx1"/>
              </a:solidFill>
            </a:endParaRP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0"/>
          </p:nvPr>
        </p:nvSpPr>
        <p:spPr>
          <a:xfrm>
            <a:off x="-36512" y="6597352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12</a:t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827584" y="1700808"/>
            <a:ext cx="7632848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s-EC" sz="1000" dirty="0">
              <a:solidFill>
                <a:srgbClr val="000000"/>
              </a:solidFill>
            </a:endParaRPr>
          </a:p>
          <a:p>
            <a:pPr algn="just"/>
            <a:r>
              <a:rPr lang="es-EC" dirty="0"/>
              <a:t>La mecánica de fractura es una disciplina que vincula mediante expresiones analíticas la geometría del componente fisurado y las cargas a las cuales se encuentra </a:t>
            </a:r>
            <a:r>
              <a:rPr lang="es-EC" dirty="0" smtClean="0"/>
              <a:t>sometido</a:t>
            </a:r>
            <a:r>
              <a:rPr lang="x-none" dirty="0" smtClean="0"/>
              <a:t>. </a:t>
            </a:r>
            <a:r>
              <a:rPr lang="x-none" dirty="0"/>
              <a:t>P</a:t>
            </a:r>
            <a:r>
              <a:rPr lang="x-none" dirty="0" smtClean="0"/>
              <a:t>ermite la </a:t>
            </a:r>
            <a:r>
              <a:rPr lang="es-EC" dirty="0" smtClean="0"/>
              <a:t>inspección </a:t>
            </a:r>
            <a:r>
              <a:rPr lang="es-EC" dirty="0"/>
              <a:t>para </a:t>
            </a:r>
            <a:r>
              <a:rPr lang="es-EC" dirty="0" smtClean="0"/>
              <a:t>el control de </a:t>
            </a:r>
            <a:r>
              <a:rPr lang="es-EC" dirty="0"/>
              <a:t>la propagación de </a:t>
            </a:r>
            <a:r>
              <a:rPr lang="es-EC" dirty="0" smtClean="0"/>
              <a:t>defectos.</a:t>
            </a:r>
            <a:endParaRPr lang="es-ES" dirty="0">
              <a:solidFill>
                <a:srgbClr val="000000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3367231" y="6508806"/>
            <a:ext cx="2289088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(Anderson, 200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2160" y="3380543"/>
            <a:ext cx="2971800" cy="21621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ángulo 11"/>
              <p:cNvSpPr/>
              <p:nvPr/>
            </p:nvSpPr>
            <p:spPr>
              <a:xfrm>
                <a:off x="3788357" y="3415891"/>
                <a:ext cx="1711302" cy="403572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000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s-EC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a:rPr lang="es-EC" sz="20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s-ES" sz="2000" b="0" i="0" smtClean="0"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s-E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EC" sz="2000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s-EC" sz="2000" i="0">
                          <a:latin typeface="Cambria Math" panose="02040503050406030204" pitchFamily="18" charset="0"/>
                        </a:rPr>
                        <m:t> </m:t>
                      </m:r>
                      <m:rad>
                        <m:radPr>
                          <m:degHide m:val="on"/>
                          <m:ctrlPr>
                            <a:rPr lang="es-EC" sz="20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s-EC" sz="2000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es-EC" sz="20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rad>
                    </m:oMath>
                  </m:oMathPara>
                </a14:m>
                <a:endParaRPr lang="es-EC" sz="2000" dirty="0"/>
              </a:p>
            </p:txBody>
          </p:sp>
        </mc:Choice>
        <mc:Fallback xmlns="">
          <p:sp>
            <p:nvSpPr>
              <p:cNvPr id="12" name="Rectángulo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8357" y="3415891"/>
                <a:ext cx="1711302" cy="40357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Imagen 10"/>
          <p:cNvPicPr/>
          <p:nvPr/>
        </p:nvPicPr>
        <p:blipFill>
          <a:blip r:embed="rId4"/>
          <a:stretch>
            <a:fillRect/>
          </a:stretch>
        </p:blipFill>
        <p:spPr>
          <a:xfrm>
            <a:off x="852806" y="3212976"/>
            <a:ext cx="1890395" cy="2682240"/>
          </a:xfrm>
          <a:prstGeom prst="rect">
            <a:avLst/>
          </a:prstGeom>
        </p:spPr>
      </p:pic>
      <p:pic>
        <p:nvPicPr>
          <p:cNvPr id="4098" name="Picture 2" descr="Resultado de imagen de mecanica de fractura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98" t="19053" r="5468" b="10628"/>
          <a:stretch/>
        </p:blipFill>
        <p:spPr bwMode="auto">
          <a:xfrm>
            <a:off x="3367231" y="4223455"/>
            <a:ext cx="2436490" cy="1102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4996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número de diapositiva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13</a:t>
            </a:fld>
            <a:endParaRPr lang="en-US" sz="1600" dirty="0"/>
          </a:p>
        </p:txBody>
      </p:sp>
      <p:sp>
        <p:nvSpPr>
          <p:cNvPr id="26628" name="4 Título"/>
          <p:cNvSpPr>
            <a:spLocks noGrp="1"/>
          </p:cNvSpPr>
          <p:nvPr>
            <p:ph type="title"/>
          </p:nvPr>
        </p:nvSpPr>
        <p:spPr>
          <a:xfrm>
            <a:off x="302840" y="989856"/>
            <a:ext cx="8229600" cy="1143000"/>
          </a:xfrm>
        </p:spPr>
        <p:txBody>
          <a:bodyPr/>
          <a:lstStyle/>
          <a:p>
            <a:pPr eaLnBrk="1" hangingPunct="1"/>
            <a:r>
              <a:rPr lang="es-EC" altLang="es-EC" dirty="0" smtClean="0"/>
              <a:t>MECÁNICA DE FRACTURA</a:t>
            </a:r>
          </a:p>
        </p:txBody>
      </p:sp>
      <p:pic>
        <p:nvPicPr>
          <p:cNvPr id="10" name="Imagen 9"/>
          <p:cNvPicPr/>
          <p:nvPr/>
        </p:nvPicPr>
        <p:blipFill rotWithShape="1">
          <a:blip r:embed="rId2"/>
          <a:srcRect b="6994"/>
          <a:stretch/>
        </p:blipFill>
        <p:spPr bwMode="auto">
          <a:xfrm>
            <a:off x="3851920" y="2034788"/>
            <a:ext cx="5219700" cy="46863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Rectángulo 3"/>
          <p:cNvSpPr/>
          <p:nvPr/>
        </p:nvSpPr>
        <p:spPr>
          <a:xfrm>
            <a:off x="0" y="2444695"/>
            <a:ext cx="50405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cánica de fractura elástica lineal (</a:t>
            </a:r>
            <a:r>
              <a:rPr lang="es-EC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x-none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EL</a:t>
            </a:r>
            <a:r>
              <a:rPr lang="es-EC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es-EC" sz="1600" dirty="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cánica de fractura elástica-plástica (</a:t>
            </a:r>
            <a:r>
              <a:rPr lang="es-EC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x-none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EP</a:t>
            </a:r>
            <a:r>
              <a:rPr lang="es-EC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es-EC" sz="1600" dirty="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cánica de fractura plástica (M</a:t>
            </a:r>
            <a:r>
              <a:rPr lang="x-none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P</a:t>
            </a:r>
            <a:r>
              <a:rPr lang="es-EC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es-EC" sz="16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2" name="Imagen 11" descr="http://www.pt.ntu.edu.tw/hmchai/Biomechanics/BMmeasure/StressMeasure.files/StressStrainCurve.jp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02" b="2684"/>
          <a:stretch/>
        </p:blipFill>
        <p:spPr bwMode="auto">
          <a:xfrm>
            <a:off x="251522" y="3848318"/>
            <a:ext cx="3524250" cy="217297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/>
          <p:cNvPicPr/>
          <p:nvPr/>
        </p:nvPicPr>
        <p:blipFill rotWithShape="1">
          <a:blip r:embed="rId2"/>
          <a:srcRect l="912" b="1233"/>
          <a:stretch/>
        </p:blipFill>
        <p:spPr bwMode="auto">
          <a:xfrm>
            <a:off x="507050" y="781811"/>
            <a:ext cx="8025390" cy="567152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Marcador de número de diapositiva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14</a:t>
            </a:fld>
            <a:endParaRPr lang="en-US" sz="1600" dirty="0"/>
          </a:p>
        </p:txBody>
      </p:sp>
      <p:sp>
        <p:nvSpPr>
          <p:cNvPr id="26628" name="4 Título"/>
          <p:cNvSpPr>
            <a:spLocks noGrp="1"/>
          </p:cNvSpPr>
          <p:nvPr>
            <p:ph type="title"/>
          </p:nvPr>
        </p:nvSpPr>
        <p:spPr>
          <a:xfrm>
            <a:off x="374848" y="1133872"/>
            <a:ext cx="8229600" cy="1143000"/>
          </a:xfrm>
        </p:spPr>
        <p:txBody>
          <a:bodyPr/>
          <a:lstStyle/>
          <a:p>
            <a:pPr eaLnBrk="1" hangingPunct="1"/>
            <a:r>
              <a:rPr lang="es-EC" altLang="es-EC" dirty="0" smtClean="0"/>
              <a:t>MECÁNICA DE FRACTURA</a:t>
            </a:r>
            <a:br>
              <a:rPr lang="es-EC" altLang="es-EC" dirty="0" smtClean="0"/>
            </a:br>
            <a:r>
              <a:rPr lang="es-EC" altLang="es-EC" dirty="0" smtClean="0"/>
              <a:t>LINEAL ELÁSTIC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ángulo 4"/>
              <p:cNvSpPr/>
              <p:nvPr/>
            </p:nvSpPr>
            <p:spPr>
              <a:xfrm>
                <a:off x="1547664" y="4797152"/>
                <a:ext cx="1749582" cy="7749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es-EC" i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  <m:sub>
                                      <m: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  <m:t>𝜎</m:t>
                                      </m:r>
                                    </m:e>
                                    <m:sub>
                                      <m: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5" name="Rectángulo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4797152"/>
                <a:ext cx="1749582" cy="77495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Imagen 7"/>
          <p:cNvPicPr/>
          <p:nvPr/>
        </p:nvPicPr>
        <p:blipFill>
          <a:blip r:embed="rId4">
            <a:lum bright="-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2962489"/>
            <a:ext cx="2352675" cy="314325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2160219" y="2420888"/>
                <a:ext cx="4967963" cy="394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C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s-EC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sub>
                    </m:sSub>
                  </m:oMath>
                </a14:m>
                <a:r>
                  <a:rPr lang="x-none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Calibri" panose="020F0502020204030204" pitchFamily="34" charset="0"/>
                  </a:rPr>
                  <a:t> no </a:t>
                </a:r>
                <a:r>
                  <a:rPr lang="x-none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Calibri" panose="020F0502020204030204" pitchFamily="34" charset="0"/>
                  </a:rPr>
                  <a:t>más del 2 al 5% de la longitud de la </a:t>
                </a:r>
                <a:r>
                  <a:rPr lang="x-none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Calibri" panose="020F0502020204030204" pitchFamily="34" charset="0"/>
                  </a:rPr>
                  <a:t>fisura </a:t>
                </a:r>
                <a:endParaRPr lang="es-EC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0219" y="2420888"/>
                <a:ext cx="4967963" cy="394210"/>
              </a:xfrm>
              <a:prstGeom prst="rect">
                <a:avLst/>
              </a:prstGeom>
              <a:blipFill rotWithShape="0">
                <a:blip r:embed="rId5"/>
                <a:stretch>
                  <a:fillRect t="-7692" r="-245" b="-1692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5177172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3794" name="1 Subtítulo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4067944" y="4293096"/>
                <a:ext cx="5076056" cy="1361454"/>
              </a:xfrm>
            </p:spPr>
            <p:txBody>
              <a:bodyPr/>
              <a:lstStyle/>
              <a:p>
                <a:pPr lvl="0" algn="l"/>
                <a:r>
                  <a:rPr lang="x-none" sz="2000" dirty="0" smtClean="0">
                    <a:solidFill>
                      <a:schemeClr val="tx1"/>
                    </a:solidFill>
                  </a:rPr>
                  <a:t>S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x-none" sz="2000" dirty="0">
                    <a:solidFill>
                      <a:schemeClr val="tx1"/>
                    </a:solidFill>
                  </a:rPr>
                  <a:t> &lt; 𝐾</a:t>
                </a:r>
                <a:r>
                  <a:rPr lang="x-none" sz="2000" baseline="-25000" dirty="0">
                    <a:solidFill>
                      <a:schemeClr val="tx1"/>
                    </a:solidFill>
                  </a:rPr>
                  <a:t>I𝐶</a:t>
                </a:r>
                <a:r>
                  <a:rPr lang="x-none" sz="2000" dirty="0" smtClean="0">
                    <a:solidFill>
                      <a:schemeClr val="tx1"/>
                    </a:solidFill>
                  </a:rPr>
                  <a:t>, </a:t>
                </a:r>
                <a:r>
                  <a:rPr lang="x-none" sz="2000" dirty="0">
                    <a:solidFill>
                      <a:schemeClr val="tx1"/>
                    </a:solidFill>
                  </a:rPr>
                  <a:t>no hay crecimiento de la fisura </a:t>
                </a:r>
                <a:endParaRPr lang="es-EC" sz="2000" dirty="0">
                  <a:solidFill>
                    <a:schemeClr val="tx1"/>
                  </a:solidFill>
                </a:endParaRPr>
              </a:p>
              <a:p>
                <a:pPr lvl="0" algn="l"/>
                <a:r>
                  <a:rPr lang="x-none" sz="2000" dirty="0">
                    <a:solidFill>
                      <a:schemeClr val="tx1"/>
                    </a:solidFill>
                  </a:rPr>
                  <a:t>S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x-none" sz="2000" dirty="0">
                    <a:solidFill>
                      <a:schemeClr val="tx1"/>
                    </a:solidFill>
                  </a:rPr>
                  <a:t> = 𝐾</a:t>
                </a:r>
                <a:r>
                  <a:rPr lang="x-none" sz="2000" baseline="-25000" dirty="0">
                    <a:solidFill>
                      <a:schemeClr val="tx1"/>
                    </a:solidFill>
                  </a:rPr>
                  <a:t>I𝐶</a:t>
                </a:r>
                <a:r>
                  <a:rPr lang="x-none" sz="2000" dirty="0">
                    <a:solidFill>
                      <a:schemeClr val="tx1"/>
                    </a:solidFill>
                  </a:rPr>
                  <a:t>, posible crecimiento de la fisura</a:t>
                </a:r>
                <a:endParaRPr lang="es-EC" sz="2000" dirty="0">
                  <a:solidFill>
                    <a:schemeClr val="tx1"/>
                  </a:solidFill>
                </a:endParaRPr>
              </a:p>
              <a:p>
                <a:pPr lvl="0" algn="l"/>
                <a:r>
                  <a:rPr lang="x-none" sz="2000" dirty="0">
                    <a:solidFill>
                      <a:schemeClr val="tx1"/>
                    </a:solidFill>
                  </a:rPr>
                  <a:t>S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x-none" sz="2000" dirty="0">
                    <a:solidFill>
                      <a:schemeClr val="tx1"/>
                    </a:solidFill>
                  </a:rPr>
                  <a:t> &gt; 𝐾</a:t>
                </a:r>
                <a:r>
                  <a:rPr lang="x-none" sz="2000" baseline="-25000" dirty="0">
                    <a:solidFill>
                      <a:schemeClr val="tx1"/>
                    </a:solidFill>
                  </a:rPr>
                  <a:t>I𝐶</a:t>
                </a:r>
                <a:r>
                  <a:rPr lang="x-none" sz="2000" dirty="0">
                    <a:solidFill>
                      <a:schemeClr val="tx1"/>
                    </a:solidFill>
                  </a:rPr>
                  <a:t>, crecimiento dinámico de la fisura</a:t>
                </a:r>
                <a:endParaRPr lang="es-EC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3794" name="1 Subtítulo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4067944" y="4293096"/>
                <a:ext cx="5076056" cy="1361454"/>
              </a:xfrm>
              <a:blipFill rotWithShape="0">
                <a:blip r:embed="rId2"/>
                <a:stretch>
                  <a:fillRect l="-1200" t="-3125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797" name="4 Título"/>
          <p:cNvSpPr>
            <a:spLocks noGrp="1"/>
          </p:cNvSpPr>
          <p:nvPr>
            <p:ph type="title"/>
          </p:nvPr>
        </p:nvSpPr>
        <p:spPr>
          <a:xfrm>
            <a:off x="250825" y="1052513"/>
            <a:ext cx="8229600" cy="1143000"/>
          </a:xfrm>
        </p:spPr>
        <p:txBody>
          <a:bodyPr/>
          <a:lstStyle/>
          <a:p>
            <a:pPr eaLnBrk="1" hangingPunct="1"/>
            <a:r>
              <a:rPr lang="es-EC" altLang="es-EC" dirty="0" smtClean="0"/>
              <a:t>TENACIDAD A LA FRACTURA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15</a:t>
            </a:fld>
            <a:endParaRPr lang="en-US" sz="1600" dirty="0"/>
          </a:p>
        </p:txBody>
      </p:sp>
      <p:pic>
        <p:nvPicPr>
          <p:cNvPr id="4098" name="Picture 2" descr="http://www.kobelco-welding.jp/espanol/images/education-center/photo/2000-02_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84" y="3861048"/>
            <a:ext cx="3541312" cy="2428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ángulo 1"/>
          <p:cNvSpPr/>
          <p:nvPr/>
        </p:nvSpPr>
        <p:spPr>
          <a:xfrm>
            <a:off x="4427984" y="6364790"/>
            <a:ext cx="2702728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de-D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Wang &amp; </a:t>
            </a:r>
            <a:r>
              <a:rPr lang="es-ES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uram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2004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539552" y="2352869"/>
            <a:ext cx="806489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x-none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Describe </a:t>
            </a:r>
            <a:r>
              <a:rPr lang="x-none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la resistencia al fallo por agrietamiento o la capacidad del material para resistir la propagación de grietas</a:t>
            </a:r>
            <a:endParaRPr lang="es-EC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3716349" y="3367423"/>
                <a:ext cx="1711302" cy="403572"/>
              </a:xfrm>
              <a:prstGeom prst="rect">
                <a:avLst/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000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s-EC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a:rPr lang="es-EC" sz="20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s-ES" sz="2000" b="0" i="0" smtClean="0"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s-E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EC" sz="2000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s-EC" sz="2000" i="0">
                          <a:latin typeface="Cambria Math" panose="02040503050406030204" pitchFamily="18" charset="0"/>
                        </a:rPr>
                        <m:t> </m:t>
                      </m:r>
                      <m:rad>
                        <m:radPr>
                          <m:degHide m:val="on"/>
                          <m:ctrlPr>
                            <a:rPr lang="es-EC" sz="20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s-EC" sz="2000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es-EC" sz="20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rad>
                    </m:oMath>
                  </m:oMathPara>
                </a14:m>
                <a:endParaRPr lang="es-EC" sz="2000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6349" y="3367423"/>
                <a:ext cx="1711302" cy="40357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4 Título"/>
          <p:cNvSpPr>
            <a:spLocks noGrp="1"/>
          </p:cNvSpPr>
          <p:nvPr>
            <p:ph type="title"/>
          </p:nvPr>
        </p:nvSpPr>
        <p:spPr>
          <a:xfrm>
            <a:off x="-180528" y="1709936"/>
            <a:ext cx="6048672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ES_tradnl" sz="2800" dirty="0" smtClean="0"/>
              <a:t>DIAGRAMA DE EVALUACIÓN DE FALLOS (FAD)</a:t>
            </a:r>
            <a:r>
              <a:rPr lang="es-EC" sz="2800" dirty="0"/>
              <a:t/>
            </a:r>
            <a:br>
              <a:rPr lang="es-EC" sz="2800" dirty="0"/>
            </a:br>
            <a:endParaRPr lang="es-EC" altLang="es-EC" sz="2800" dirty="0" smtClean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16</a:t>
            </a:fld>
            <a:endParaRPr lang="en-US" sz="1600" dirty="0"/>
          </a:p>
        </p:txBody>
      </p:sp>
      <p:pic>
        <p:nvPicPr>
          <p:cNvPr id="8" name="Imagen 7"/>
          <p:cNvPicPr/>
          <p:nvPr/>
        </p:nvPicPr>
        <p:blipFill rotWithShape="1">
          <a:blip r:embed="rId2"/>
          <a:srcRect l="12876" t="9861" r="7397" b="1663"/>
          <a:stretch/>
        </p:blipFill>
        <p:spPr bwMode="auto">
          <a:xfrm>
            <a:off x="770756" y="2781299"/>
            <a:ext cx="4305300" cy="290512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Rectángulo 1"/>
          <p:cNvSpPr/>
          <p:nvPr/>
        </p:nvSpPr>
        <p:spPr>
          <a:xfrm>
            <a:off x="5652120" y="6262705"/>
            <a:ext cx="3148298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de-D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s-ES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s-ES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elding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s-ES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stitute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2003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Imagen 6"/>
          <p:cNvPicPr/>
          <p:nvPr/>
        </p:nvPicPr>
        <p:blipFill rotWithShape="1">
          <a:blip r:embed="rId3"/>
          <a:srcRect l="50000"/>
          <a:stretch/>
        </p:blipFill>
        <p:spPr>
          <a:xfrm>
            <a:off x="5788231" y="2105295"/>
            <a:ext cx="2428875" cy="1704975"/>
          </a:xfrm>
          <a:prstGeom prst="rect">
            <a:avLst/>
          </a:prstGeom>
        </p:spPr>
      </p:pic>
      <p:pic>
        <p:nvPicPr>
          <p:cNvPr id="10" name="Imagen 9"/>
          <p:cNvPicPr/>
          <p:nvPr/>
        </p:nvPicPr>
        <p:blipFill rotWithShape="1">
          <a:blip r:embed="rId3"/>
          <a:srcRect r="49804"/>
          <a:stretch/>
        </p:blipFill>
        <p:spPr>
          <a:xfrm>
            <a:off x="5760833" y="3810270"/>
            <a:ext cx="2438400" cy="1704975"/>
          </a:xfrm>
          <a:prstGeom prst="rect">
            <a:avLst/>
          </a:prstGeom>
        </p:spPr>
      </p:pic>
      <p:pic>
        <p:nvPicPr>
          <p:cNvPr id="12" name="Imagen 11"/>
          <p:cNvPicPr/>
          <p:nvPr/>
        </p:nvPicPr>
        <p:blipFill>
          <a:blip r:embed="rId4"/>
          <a:stretch>
            <a:fillRect/>
          </a:stretch>
        </p:blipFill>
        <p:spPr>
          <a:xfrm>
            <a:off x="5652120" y="692696"/>
            <a:ext cx="3381375" cy="5248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9315887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4 Título"/>
          <p:cNvSpPr>
            <a:spLocks noGrp="1"/>
          </p:cNvSpPr>
          <p:nvPr>
            <p:ph type="title"/>
          </p:nvPr>
        </p:nvSpPr>
        <p:spPr>
          <a:xfrm>
            <a:off x="446856" y="98072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x-none" sz="2800" dirty="0" smtClean="0"/>
              <a:t>EVALUACIÓN DE FRACTURA: </a:t>
            </a:r>
            <a:br>
              <a:rPr lang="x-none" sz="2800" dirty="0" smtClean="0"/>
            </a:br>
            <a:r>
              <a:rPr lang="x-none" sz="2800" dirty="0" smtClean="0"/>
              <a:t>API </a:t>
            </a:r>
            <a:r>
              <a:rPr lang="x-none" sz="2800" dirty="0"/>
              <a:t>579 vs BS 7910</a:t>
            </a:r>
            <a:endParaRPr lang="es-EC" altLang="es-EC" sz="2800" dirty="0" smtClean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17</a:t>
            </a:fld>
            <a:endParaRPr lang="en-US" sz="1600" dirty="0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0646472"/>
              </p:ext>
            </p:extLst>
          </p:nvPr>
        </p:nvGraphicFramePr>
        <p:xfrm>
          <a:off x="467544" y="2204864"/>
          <a:ext cx="8136904" cy="3889323"/>
        </p:xfrm>
        <a:graphic>
          <a:graphicData uri="http://schemas.openxmlformats.org/drawingml/2006/table">
            <a:tbl>
              <a:tblPr firstRow="1" firstCol="1" bandRow="1">
                <a:tableStyleId>{1E171933-4619-4E11-9A3F-F7608DF75F80}</a:tableStyleId>
              </a:tblPr>
              <a:tblGrid>
                <a:gridCol w="4104456"/>
                <a:gridCol w="4032448"/>
              </a:tblGrid>
              <a:tr h="3574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800" b="1" dirty="0">
                          <a:effectLst/>
                        </a:rPr>
                        <a:t>API 579</a:t>
                      </a:r>
                      <a:endParaRPr lang="es-E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396" marR="2439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800" b="1" dirty="0">
                          <a:effectLst/>
                        </a:rPr>
                        <a:t>BS 7910</a:t>
                      </a:r>
                      <a:endParaRPr lang="es-E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396" marR="24396" marT="0" marB="0"/>
                </a:tc>
              </a:tr>
              <a:tr h="101981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x-none" sz="1600" b="1" dirty="0">
                          <a:effectLst/>
                        </a:rPr>
                        <a:t>Nivel 1</a:t>
                      </a:r>
                      <a:r>
                        <a:rPr lang="x-none" sz="1600" b="0" dirty="0">
                          <a:effectLst/>
                        </a:rPr>
                        <a:t>: </a:t>
                      </a:r>
                      <a:r>
                        <a:rPr lang="es-ES" sz="1600" b="0" dirty="0" smtClean="0">
                          <a:effectLst/>
                        </a:rPr>
                        <a:t>Dirigido a inspectores para uso en el sitio y toma de decisiones rápidas con el mínimo de datos y cálculo.</a:t>
                      </a:r>
                      <a:endParaRPr lang="es-ES" sz="16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396" marR="2439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 b="1" dirty="0">
                          <a:effectLst/>
                        </a:rPr>
                        <a:t>Nivel 1</a:t>
                      </a:r>
                      <a:r>
                        <a:rPr lang="x-none" sz="1600" dirty="0">
                          <a:effectLst/>
                        </a:rPr>
                        <a:t>: </a:t>
                      </a:r>
                      <a:r>
                        <a:rPr lang="es-ES" sz="1600" dirty="0" smtClean="0">
                          <a:effectLst/>
                        </a:rPr>
                        <a:t>Proceso de evaluación muy conservativo, </a:t>
                      </a:r>
                      <a:r>
                        <a:rPr lang="x-none" sz="1600" dirty="0" smtClean="0">
                          <a:effectLst/>
                        </a:rPr>
                        <a:t>requiere un </a:t>
                      </a:r>
                      <a:r>
                        <a:rPr lang="x-none" sz="1600" dirty="0">
                          <a:effectLst/>
                        </a:rPr>
                        <a:t>simple análisis de diagramas de evaluación de fallo y la mecánica de la fractura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396" marR="24396" marT="0" marB="0"/>
                </a:tc>
              </a:tr>
              <a:tr h="100811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 b="1" dirty="0">
                          <a:effectLst/>
                        </a:rPr>
                        <a:t>Nivel 2</a:t>
                      </a:r>
                      <a:r>
                        <a:rPr lang="x-none" sz="1600" b="0" dirty="0">
                          <a:effectLst/>
                        </a:rPr>
                        <a:t>: </a:t>
                      </a:r>
                      <a:r>
                        <a:rPr lang="es-ES" sz="1600" b="0" dirty="0" smtClean="0">
                          <a:effectLst/>
                        </a:rPr>
                        <a:t>Dirigido a ingenieros calificados, requiere datos y análisis relativamente simples,</a:t>
                      </a:r>
                      <a:r>
                        <a:rPr lang="es-ES" sz="1600" b="0" baseline="0" dirty="0" smtClean="0">
                          <a:effectLst/>
                        </a:rPr>
                        <a:t> </a:t>
                      </a:r>
                      <a:r>
                        <a:rPr lang="x-none" sz="1600" b="0" dirty="0" smtClean="0">
                          <a:effectLst/>
                        </a:rPr>
                        <a:t>similar </a:t>
                      </a:r>
                      <a:r>
                        <a:rPr lang="x-none" sz="1600" b="0" dirty="0">
                          <a:effectLst/>
                        </a:rPr>
                        <a:t>a la BS 7910 Nivel </a:t>
                      </a:r>
                      <a:r>
                        <a:rPr lang="x-none" sz="1600" b="0" dirty="0" smtClean="0">
                          <a:effectLst/>
                        </a:rPr>
                        <a:t>1.</a:t>
                      </a:r>
                      <a:endParaRPr lang="es-ES" sz="16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396" marR="2439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 b="1" dirty="0">
                          <a:effectLst/>
                        </a:rPr>
                        <a:t>Nivel 2</a:t>
                      </a:r>
                      <a:r>
                        <a:rPr lang="x-none" sz="1600" dirty="0">
                          <a:effectLst/>
                        </a:rPr>
                        <a:t>: Determina el fallo especifico de un </a:t>
                      </a:r>
                      <a:r>
                        <a:rPr lang="x-none" sz="1600" dirty="0" smtClean="0">
                          <a:effectLst/>
                        </a:rPr>
                        <a:t>material</a:t>
                      </a:r>
                      <a:r>
                        <a:rPr lang="es-ES" sz="1600" dirty="0" smtClean="0">
                          <a:effectLst/>
                        </a:rPr>
                        <a:t>, estima la interacción entre fractura y plasticidad.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396" marR="24396" marT="0" marB="0"/>
                </a:tc>
              </a:tr>
              <a:tr h="93610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 b="1" dirty="0">
                          <a:effectLst/>
                        </a:rPr>
                        <a:t>Nivel 3</a:t>
                      </a:r>
                      <a:r>
                        <a:rPr lang="x-none" sz="1600" b="0" dirty="0">
                          <a:effectLst/>
                        </a:rPr>
                        <a:t>: </a:t>
                      </a:r>
                      <a:r>
                        <a:rPr lang="es-ES" sz="1600" b="0" dirty="0" smtClean="0">
                          <a:effectLst/>
                        </a:rPr>
                        <a:t>Es una evaluación avanzada que requiere de datos detallados, análisis por computador, experiencia considerable y conocimiento técnico  en procedimientos de evaluación de aptitud para el servicio (FFS)</a:t>
                      </a:r>
                      <a:r>
                        <a:rPr lang="x-none" sz="1600" b="0" dirty="0" smtClean="0">
                          <a:effectLst/>
                        </a:rPr>
                        <a:t>.</a:t>
                      </a:r>
                      <a:endParaRPr lang="es-ES" sz="16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396" marR="2439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 b="1" dirty="0">
                          <a:effectLst/>
                        </a:rPr>
                        <a:t>Nivel 3</a:t>
                      </a:r>
                      <a:r>
                        <a:rPr lang="x-none" sz="1600" dirty="0">
                          <a:effectLst/>
                        </a:rPr>
                        <a:t>: Considera los efectos del desgarramiento dúctil y plasticidad a través de cálculo de la </a:t>
                      </a:r>
                      <a:r>
                        <a:rPr lang="x-none" sz="1600" dirty="0" smtClean="0">
                          <a:effectLst/>
                        </a:rPr>
                        <a:t>integral-J, implica un cálculo directo de los efectos de plasticidad. 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396" marR="24396" marT="0" marB="0"/>
                </a:tc>
              </a:tr>
            </a:tbl>
          </a:graphicData>
        </a:graphic>
      </p:graphicFrame>
      <p:sp>
        <p:nvSpPr>
          <p:cNvPr id="4" name="Rectángulo 3"/>
          <p:cNvSpPr/>
          <p:nvPr/>
        </p:nvSpPr>
        <p:spPr>
          <a:xfrm>
            <a:off x="4671798" y="6270709"/>
            <a:ext cx="3148298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de-D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s-ES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s-ES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elding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s-ES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stitute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2003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Imagen 20"/>
          <p:cNvPicPr/>
          <p:nvPr/>
        </p:nvPicPr>
        <p:blipFill rotWithShape="1">
          <a:blip r:embed="rId2"/>
          <a:srcRect l="44109" t="14002" r="18812" b="11831"/>
          <a:stretch/>
        </p:blipFill>
        <p:spPr bwMode="auto">
          <a:xfrm flipH="1">
            <a:off x="5436096" y="1344057"/>
            <a:ext cx="3304381" cy="309305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267" y="1340768"/>
            <a:ext cx="4191000" cy="232410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2386" y="2861639"/>
            <a:ext cx="2977766" cy="1863505"/>
          </a:xfrm>
          <a:prstGeom prst="rect">
            <a:avLst/>
          </a:prstGeom>
        </p:spPr>
      </p:pic>
      <p:sp>
        <p:nvSpPr>
          <p:cNvPr id="37892" name="4 Título"/>
          <p:cNvSpPr>
            <a:spLocks noGrp="1"/>
          </p:cNvSpPr>
          <p:nvPr>
            <p:ph type="title"/>
          </p:nvPr>
        </p:nvSpPr>
        <p:spPr>
          <a:xfrm>
            <a:off x="878904" y="-162272"/>
            <a:ext cx="8229600" cy="1143000"/>
          </a:xfrm>
        </p:spPr>
        <p:txBody>
          <a:bodyPr>
            <a:normAutofit/>
          </a:bodyPr>
          <a:lstStyle/>
          <a:p>
            <a:pPr algn="r" eaLnBrk="1" hangingPunct="1"/>
            <a:r>
              <a:rPr lang="es-EC" sz="2800" dirty="0" smtClean="0"/>
              <a:t>MECÁNICA COMPUTACIONAL</a:t>
            </a:r>
            <a:endParaRPr lang="es-EC" altLang="es-EC" sz="2800" dirty="0" smtClean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18</a:t>
            </a:fld>
            <a:endParaRPr lang="en-US" sz="160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221088"/>
            <a:ext cx="3468363" cy="2880320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0074" y="4869160"/>
            <a:ext cx="3858430" cy="2143572"/>
          </a:xfrm>
          <a:prstGeom prst="rect">
            <a:avLst/>
          </a:prstGeom>
        </p:spPr>
      </p:pic>
      <p:pic>
        <p:nvPicPr>
          <p:cNvPr id="1026" name="Picture 2" descr="http://www.monografias.com/trabajos82/aplicacion-mef-soldadura/image002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7767" y="4725144"/>
            <a:ext cx="3819525" cy="1476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4253903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4 Título"/>
          <p:cNvSpPr>
            <a:spLocks noGrp="1"/>
          </p:cNvSpPr>
          <p:nvPr>
            <p:ph type="title"/>
          </p:nvPr>
        </p:nvSpPr>
        <p:spPr>
          <a:xfrm>
            <a:off x="899592" y="-162272"/>
            <a:ext cx="8229600" cy="1143000"/>
          </a:xfrm>
        </p:spPr>
        <p:txBody>
          <a:bodyPr>
            <a:normAutofit/>
          </a:bodyPr>
          <a:lstStyle/>
          <a:p>
            <a:pPr algn="r" eaLnBrk="1" hangingPunct="1"/>
            <a:r>
              <a:rPr lang="x-none" sz="2800" dirty="0" smtClean="0"/>
              <a:t>Estudio de malla </a:t>
            </a:r>
            <a:r>
              <a:rPr lang="es-EC" sz="2800" dirty="0" smtClean="0"/>
              <a:t>computacional</a:t>
            </a:r>
            <a:endParaRPr lang="es-EC" altLang="es-EC" sz="2800" dirty="0" smtClean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19</a:t>
            </a:fld>
            <a:endParaRPr lang="en-US" sz="1600"/>
          </a:p>
        </p:txBody>
      </p:sp>
      <p:graphicFrame>
        <p:nvGraphicFramePr>
          <p:cNvPr id="11" name="Tab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8532129"/>
              </p:ext>
            </p:extLst>
          </p:nvPr>
        </p:nvGraphicFramePr>
        <p:xfrm>
          <a:off x="5006776" y="908720"/>
          <a:ext cx="3815656" cy="259588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576064"/>
                <a:gridCol w="3239592"/>
              </a:tblGrid>
              <a:tr h="370840">
                <a:tc>
                  <a:txBody>
                    <a:bodyPr/>
                    <a:lstStyle/>
                    <a:p>
                      <a:r>
                        <a:rPr lang="x-none" b="0" dirty="0" smtClean="0"/>
                        <a:t>1</a:t>
                      </a:r>
                      <a:endParaRPr lang="es-E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x-none" b="0" dirty="0" smtClean="0"/>
                        <a:t>Elemento estructural</a:t>
                      </a:r>
                      <a:endParaRPr lang="es-E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x-none" b="0" dirty="0" smtClean="0"/>
                        <a:t>2</a:t>
                      </a:r>
                      <a:endParaRPr lang="es-E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x-none" b="0" dirty="0" smtClean="0"/>
                        <a:t>Mallado global</a:t>
                      </a:r>
                      <a:endParaRPr lang="es-E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x-none" b="0" dirty="0" smtClean="0"/>
                        <a:t>3</a:t>
                      </a:r>
                      <a:endParaRPr lang="es-E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x-none" b="0" dirty="0" smtClean="0"/>
                        <a:t>Zona de amortiguamiento</a:t>
                      </a:r>
                      <a:endParaRPr lang="es-E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x-none" b="0" dirty="0" smtClean="0"/>
                        <a:t>4</a:t>
                      </a:r>
                      <a:endParaRPr lang="es-E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x-none" b="0" dirty="0" smtClean="0"/>
                        <a:t>Límite de fractura</a:t>
                      </a:r>
                      <a:endParaRPr lang="es-E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x-none" b="0" dirty="0" smtClean="0"/>
                        <a:t>5</a:t>
                      </a:r>
                      <a:endParaRPr lang="es-E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x-none" b="0" dirty="0" smtClean="0"/>
                        <a:t>Zona de fractura</a:t>
                      </a:r>
                      <a:endParaRPr lang="es-E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x-none" b="0" dirty="0" smtClean="0"/>
                        <a:t>6</a:t>
                      </a:r>
                      <a:endParaRPr lang="es-E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x-none" b="0" dirty="0" smtClean="0"/>
                        <a:t>Frente de la fisura</a:t>
                      </a:r>
                      <a:endParaRPr lang="es-E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x-none" b="0" dirty="0" smtClean="0"/>
                        <a:t>7</a:t>
                      </a:r>
                      <a:endParaRPr lang="es-E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x-none" b="0" dirty="0" smtClean="0"/>
                        <a:t>Planos de discontinuidad</a:t>
                      </a:r>
                      <a:endParaRPr lang="es-ES" b="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Imagen 6" descr="http://mingaonline.uach.cl/fbpe/img/sintec/v2n1/figura31.gif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700808"/>
            <a:ext cx="4176464" cy="432048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ángulo 3"/>
          <p:cNvSpPr/>
          <p:nvPr/>
        </p:nvSpPr>
        <p:spPr>
          <a:xfrm>
            <a:off x="971600" y="6469886"/>
            <a:ext cx="3824765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de-D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es-ES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SYS </a:t>
            </a:r>
            <a:r>
              <a:rPr lang="x-none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shing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x-none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er's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Guide</a:t>
            </a:r>
            <a:r>
              <a:rPr lang="es-ES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20</a:t>
            </a:r>
            <a:r>
              <a:rPr lang="x-none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5</a:t>
            </a:r>
            <a:r>
              <a:rPr lang="es-ES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" name="Imagen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398" y="3573016"/>
            <a:ext cx="3702074" cy="30963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57392014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4 Título"/>
          <p:cNvSpPr>
            <a:spLocks noGrp="1"/>
          </p:cNvSpPr>
          <p:nvPr>
            <p:ph type="title"/>
          </p:nvPr>
        </p:nvSpPr>
        <p:spPr>
          <a:xfrm>
            <a:off x="3491657" y="-171400"/>
            <a:ext cx="2376487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s-EC" altLang="es-EC" sz="3200" dirty="0" smtClean="0"/>
              <a:t>CONTENIDO</a:t>
            </a:r>
            <a:endParaRPr lang="es-ES" altLang="es-EC" sz="3200" dirty="0" smtClean="0"/>
          </a:p>
        </p:txBody>
      </p:sp>
      <p:sp>
        <p:nvSpPr>
          <p:cNvPr id="8" name="5 Marcador de texto"/>
          <p:cNvSpPr>
            <a:spLocks noGrp="1"/>
          </p:cNvSpPr>
          <p:nvPr>
            <p:ph type="body" sz="quarter" idx="13"/>
          </p:nvPr>
        </p:nvSpPr>
        <p:spPr>
          <a:xfrm>
            <a:off x="898475" y="1557338"/>
            <a:ext cx="7273925" cy="4679950"/>
          </a:xfrm>
        </p:spPr>
        <p:txBody>
          <a:bodyPr rtlCol="0">
            <a:noAutofit/>
          </a:bodyPr>
          <a:lstStyle/>
          <a:p>
            <a:pPr marL="457200" indent="-457200" algn="l" eaLnBrk="1" fontAlgn="auto" hangingPunct="1"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x-none" sz="2000" dirty="0" smtClean="0">
                <a:solidFill>
                  <a:schemeClr val="accent3">
                    <a:lumMod val="75000"/>
                  </a:schemeClr>
                </a:solidFill>
                <a:hlinkClick r:id="rId3" action="ppaction://hlinksldjump"/>
              </a:rPr>
              <a:t>1 INTRODUCCIÓN</a:t>
            </a:r>
            <a:endParaRPr lang="es-EC" sz="2000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x-none" sz="2000" dirty="0" smtClean="0"/>
              <a:t>Objetivo </a:t>
            </a:r>
            <a:r>
              <a:rPr lang="x-none" sz="2000" dirty="0"/>
              <a:t>General</a:t>
            </a:r>
            <a:endParaRPr lang="es-EC" sz="2000" dirty="0" smtClean="0"/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C" sz="2000" dirty="0" smtClean="0"/>
              <a:t>Objetivos </a:t>
            </a:r>
            <a:r>
              <a:rPr lang="es-EC" sz="2000" dirty="0"/>
              <a:t>Específicos</a:t>
            </a:r>
            <a:endParaRPr lang="es-EC" sz="2000" dirty="0" smtClean="0"/>
          </a:p>
          <a:p>
            <a:pPr marL="457200" indent="-457200" algn="l" eaLnBrk="1" fontAlgn="auto" hangingPunct="1"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x-none" sz="2000" dirty="0" smtClean="0">
                <a:solidFill>
                  <a:schemeClr val="accent3">
                    <a:lumMod val="75000"/>
                  </a:schemeClr>
                </a:solidFill>
                <a:hlinkClick r:id="rId4" action="ppaction://hlinksldjump"/>
              </a:rPr>
              <a:t>2 REVISIÓN </a:t>
            </a:r>
            <a:r>
              <a:rPr lang="x-none" sz="2000" dirty="0">
                <a:solidFill>
                  <a:schemeClr val="accent3">
                    <a:lumMod val="75000"/>
                  </a:schemeClr>
                </a:solidFill>
                <a:hlinkClick r:id="rId4" action="ppaction://hlinksldjump"/>
              </a:rPr>
              <a:t>DE LITERATURA TÉCNICA</a:t>
            </a:r>
            <a:endParaRPr lang="es-EC" sz="2000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x-none" sz="2000" dirty="0" smtClean="0"/>
              <a:t>Mecánica </a:t>
            </a:r>
            <a:r>
              <a:rPr lang="x-none" sz="2000" dirty="0"/>
              <a:t>de </a:t>
            </a:r>
            <a:r>
              <a:rPr lang="x-none" sz="2000" dirty="0" smtClean="0"/>
              <a:t>fractura</a:t>
            </a:r>
            <a:endParaRPr lang="es-EC" sz="2000" dirty="0" smtClean="0"/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C" sz="2000" dirty="0" smtClean="0"/>
              <a:t>Tenacidad </a:t>
            </a:r>
            <a:r>
              <a:rPr lang="es-EC" sz="2000" dirty="0"/>
              <a:t>a la </a:t>
            </a:r>
            <a:r>
              <a:rPr lang="es-EC" sz="2000" dirty="0" smtClean="0"/>
              <a:t>fractura</a:t>
            </a:r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C" sz="2000" dirty="0"/>
              <a:t>Evaluación de </a:t>
            </a:r>
            <a:r>
              <a:rPr lang="es-EC" sz="2000" dirty="0" smtClean="0"/>
              <a:t>componentes</a:t>
            </a:r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C" sz="2000" dirty="0"/>
              <a:t>Mecánica de fractura </a:t>
            </a:r>
            <a:r>
              <a:rPr lang="es-EC" sz="2000" dirty="0" smtClean="0"/>
              <a:t>computacional</a:t>
            </a:r>
          </a:p>
          <a:p>
            <a:pPr algn="l" eaLnBrk="1" fontAlgn="auto" hangingPunct="1"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s-ES" sz="2000" dirty="0" smtClean="0">
                <a:hlinkClick r:id="rId5" action="ppaction://hlinksldjump"/>
              </a:rPr>
              <a:t>3 EVALUACIÓN</a:t>
            </a:r>
            <a:endParaRPr lang="es-EC" sz="2000" dirty="0">
              <a:solidFill>
                <a:schemeClr val="accent3">
                  <a:lumMod val="75000"/>
                </a:schemeClr>
              </a:solidFill>
            </a:endParaRPr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x-none" sz="2000" dirty="0" smtClean="0"/>
              <a:t>Caso </a:t>
            </a:r>
            <a:r>
              <a:rPr lang="x-none" sz="2000" dirty="0"/>
              <a:t>de estudio</a:t>
            </a:r>
            <a:endParaRPr lang="es-EC" sz="2000" dirty="0"/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C" sz="2000" dirty="0" smtClean="0"/>
              <a:t>Metodología</a:t>
            </a:r>
            <a:endParaRPr lang="x-none" sz="2000" dirty="0" smtClean="0"/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S" sz="2000" dirty="0"/>
              <a:t>Evaluación de la integridad estructural </a:t>
            </a:r>
            <a:endParaRPr lang="x-none" sz="2000" dirty="0" smtClean="0"/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C" sz="2000" dirty="0"/>
              <a:t>Resultados</a:t>
            </a:r>
          </a:p>
          <a:p>
            <a:pPr marL="457200" indent="-457200" algn="l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s-EC" sz="2800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marL="457200" indent="-457200" algn="l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s-EC" sz="2800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marL="457200" indent="-457200" algn="l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s-EC" sz="2800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marL="457200" indent="-457200" algn="l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s-ES" sz="28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2</a:t>
            </a:fld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1722262646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número de diapositiva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20</a:t>
            </a:fld>
            <a:endParaRPr lang="en-US" sz="1600"/>
          </a:p>
        </p:txBody>
      </p:sp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3969835"/>
              </p:ext>
            </p:extLst>
          </p:nvPr>
        </p:nvGraphicFramePr>
        <p:xfrm>
          <a:off x="395536" y="1663685"/>
          <a:ext cx="3717827" cy="3689706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810819"/>
                <a:gridCol w="1907008"/>
              </a:tblGrid>
              <a:tr h="576063">
                <a:tc gridSpan="2">
                  <a:txBody>
                    <a:bodyPr/>
                    <a:lstStyle/>
                    <a:p>
                      <a:pPr algn="ctr"/>
                      <a:r>
                        <a:rPr lang="es-ES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ementos finitos comunes de primer y segundo orden:</a:t>
                      </a:r>
                      <a:endParaRPr lang="es-E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  <a:tr h="1428326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  <a:tr h="1621300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" name="Imagen 16"/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saturation sat="4000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</a:extLst>
          </a:blip>
          <a:srcRect l="10029" r="56160" b="54828"/>
          <a:stretch/>
        </p:blipFill>
        <p:spPr bwMode="auto">
          <a:xfrm>
            <a:off x="633256" y="2383764"/>
            <a:ext cx="1123950" cy="124777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Imagen 17"/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saturation sat="4000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</a:extLst>
          </a:blip>
          <a:srcRect l="55874" r="2969" b="53103"/>
          <a:stretch/>
        </p:blipFill>
        <p:spPr bwMode="auto">
          <a:xfrm>
            <a:off x="2436009" y="2383764"/>
            <a:ext cx="1368152" cy="12954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Imagen 18"/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saturation sat="4000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</a:extLst>
          </a:blip>
          <a:srcRect l="8972" t="45517" r="58167"/>
          <a:stretch/>
        </p:blipFill>
        <p:spPr bwMode="auto">
          <a:xfrm>
            <a:off x="767012" y="3866026"/>
            <a:ext cx="1092397" cy="15049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Imagen 19"/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saturation sat="4000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</a:extLst>
          </a:blip>
          <a:srcRect l="44126" t="46553" r="3886" b="2404"/>
          <a:stretch/>
        </p:blipFill>
        <p:spPr bwMode="auto">
          <a:xfrm>
            <a:off x="2240965" y="3869070"/>
            <a:ext cx="1728192" cy="140996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6078" y="5458007"/>
            <a:ext cx="2038350" cy="238125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7503" y="5783163"/>
            <a:ext cx="2066925" cy="238125"/>
          </a:xfrm>
          <a:prstGeom prst="rect">
            <a:avLst/>
          </a:prstGeom>
        </p:spPr>
      </p:pic>
      <p:pic>
        <p:nvPicPr>
          <p:cNvPr id="29" name="Imagen 28"/>
          <p:cNvPicPr/>
          <p:nvPr/>
        </p:nvPicPr>
        <p:blipFill>
          <a:blip r:embed="rId6"/>
          <a:stretch>
            <a:fillRect/>
          </a:stretch>
        </p:blipFill>
        <p:spPr>
          <a:xfrm>
            <a:off x="4230563" y="1196752"/>
            <a:ext cx="4733925" cy="2409825"/>
          </a:xfrm>
          <a:prstGeom prst="rect">
            <a:avLst/>
          </a:prstGeom>
        </p:spPr>
      </p:pic>
      <p:pic>
        <p:nvPicPr>
          <p:cNvPr id="23" name="Imagen 2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49650" y="3728885"/>
            <a:ext cx="4095750" cy="1819275"/>
          </a:xfrm>
          <a:prstGeom prst="rect">
            <a:avLst/>
          </a:prstGeom>
        </p:spPr>
      </p:pic>
      <p:pic>
        <p:nvPicPr>
          <p:cNvPr id="25" name="Imagen 2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49650" y="5628835"/>
            <a:ext cx="4171950" cy="247650"/>
          </a:xfrm>
          <a:prstGeom prst="rect">
            <a:avLst/>
          </a:prstGeom>
        </p:spPr>
      </p:pic>
      <p:pic>
        <p:nvPicPr>
          <p:cNvPr id="26" name="Imagen 2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87862" y="5879554"/>
            <a:ext cx="2219325" cy="285750"/>
          </a:xfrm>
          <a:prstGeom prst="rect">
            <a:avLst/>
          </a:prstGeom>
        </p:spPr>
      </p:pic>
      <p:sp>
        <p:nvSpPr>
          <p:cNvPr id="15" name="Rectángulo 14"/>
          <p:cNvSpPr/>
          <p:nvPr/>
        </p:nvSpPr>
        <p:spPr>
          <a:xfrm>
            <a:off x="5487862" y="6339712"/>
            <a:ext cx="2050241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es-ES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x-none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Yépez</a:t>
            </a:r>
            <a:r>
              <a:rPr lang="es-ES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01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1" name="4 Título"/>
          <p:cNvSpPr txBox="1">
            <a:spLocks/>
          </p:cNvSpPr>
          <p:nvPr/>
        </p:nvSpPr>
        <p:spPr bwMode="auto">
          <a:xfrm>
            <a:off x="2175048" y="-16227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400" b="1" kern="1200">
                <a:solidFill>
                  <a:srgbClr val="0E2C3E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s-EC" sz="2800" smtClean="0"/>
              <a:t>Mecánica de fractura computacional</a:t>
            </a:r>
            <a:endParaRPr lang="es-EC" altLang="es-EC" sz="2800" dirty="0" smtClean="0"/>
          </a:p>
        </p:txBody>
      </p:sp>
    </p:spTree>
    <p:extLst>
      <p:ext uri="{BB962C8B-B14F-4D97-AF65-F5344CB8AC3E}">
        <p14:creationId xmlns:p14="http://schemas.microsoft.com/office/powerpoint/2010/main" val="3975596704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4 Título"/>
          <p:cNvSpPr>
            <a:spLocks noGrp="1"/>
          </p:cNvSpPr>
          <p:nvPr>
            <p:ph type="title"/>
          </p:nvPr>
        </p:nvSpPr>
        <p:spPr>
          <a:xfrm>
            <a:off x="2175048" y="-162272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s-EC" sz="2800" dirty="0"/>
              <a:t>Mecánica de fractura </a:t>
            </a:r>
            <a:r>
              <a:rPr lang="es-EC" sz="2800" dirty="0" smtClean="0"/>
              <a:t>computacional</a:t>
            </a:r>
            <a:endParaRPr lang="es-EC" altLang="es-EC" sz="2800" dirty="0" smtClean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21</a:t>
            </a:fld>
            <a:endParaRPr lang="en-US" sz="1600"/>
          </a:p>
        </p:txBody>
      </p:sp>
      <p:pic>
        <p:nvPicPr>
          <p:cNvPr id="6" name="Imagen 5"/>
          <p:cNvPicPr/>
          <p:nvPr/>
        </p:nvPicPr>
        <p:blipFill>
          <a:blip r:embed="rId2"/>
          <a:stretch>
            <a:fillRect/>
          </a:stretch>
        </p:blipFill>
        <p:spPr>
          <a:xfrm>
            <a:off x="4644008" y="3645024"/>
            <a:ext cx="3762375" cy="2132330"/>
          </a:xfrm>
          <a:prstGeom prst="rect">
            <a:avLst/>
          </a:prstGeom>
        </p:spPr>
      </p:pic>
      <p:pic>
        <p:nvPicPr>
          <p:cNvPr id="7" name="Imagen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772816"/>
            <a:ext cx="2533650" cy="153606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894546"/>
              </p:ext>
            </p:extLst>
          </p:nvPr>
        </p:nvGraphicFramePr>
        <p:xfrm>
          <a:off x="611560" y="1628800"/>
          <a:ext cx="3672408" cy="3978776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520280"/>
                <a:gridCol w="1152128"/>
              </a:tblGrid>
              <a:tr h="504056">
                <a:tc gridSpan="2">
                  <a:txBody>
                    <a:bodyPr/>
                    <a:lstStyle/>
                    <a:p>
                      <a:pPr algn="ctr"/>
                      <a:r>
                        <a:rPr lang="x-none" dirty="0" smtClean="0"/>
                        <a:t>Recomendaciones</a:t>
                      </a:r>
                      <a:endParaRPr lang="es-E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Longitud de los elementos  en la zona de fractura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𝑙 &lt; 𝑎</a:t>
                      </a:r>
                      <a:r>
                        <a:rPr lang="x-none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 </a:t>
                      </a:r>
                      <a:endParaRPr lang="es-E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x-none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ongitud de los elementos singulares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𝑙 &lt; 𝑙</a:t>
                      </a:r>
                      <a:r>
                        <a:rPr lang="x-none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4</a:t>
                      </a:r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s-ES" dirty="0" smtClean="0"/>
                    </a:p>
                    <a:p>
                      <a:pPr marL="0" algn="ctr" defTabSz="914400" rtl="0" eaLnBrk="1" latinLnBrk="0" hangingPunct="1"/>
                      <a:endParaRPr lang="es-ES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x-none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dio de la malla en la punta de la grieta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a:t>r</a:t>
                      </a:r>
                      <a:r>
                        <a:rPr lang="x-none" sz="1800" kern="1200" dirty="0" smtClean="0">
                          <a:solidFill>
                            <a:schemeClr val="dk1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a:t> </a:t>
                      </a:r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a:t>=</a:t>
                      </a:r>
                      <a:r>
                        <a:rPr lang="x-none" sz="1800" kern="1200" dirty="0" smtClean="0">
                          <a:solidFill>
                            <a:schemeClr val="dk1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a:t> </a:t>
                      </a:r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a:t>h/2</a:t>
                      </a:r>
                      <a:endParaRPr lang="es-ES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Ángulo en la punta de la fisura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𝛼</a:t>
                      </a:r>
                      <a:r>
                        <a:rPr lang="x-none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</a:t>
                      </a:r>
                      <a:r>
                        <a:rPr lang="x-none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s-E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° </a:t>
                      </a:r>
                      <a:endParaRPr lang="x-none" dirty="0" smtClean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x-none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visiones de malla en la punta de la grieta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dirty="0" smtClean="0"/>
                        <a:t>16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Rectángulo 3"/>
          <p:cNvSpPr/>
          <p:nvPr/>
        </p:nvSpPr>
        <p:spPr>
          <a:xfrm>
            <a:off x="5813288" y="6292782"/>
            <a:ext cx="2071080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es-EC" sz="140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Jensen, 201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049422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0546" y="558643"/>
            <a:ext cx="8229600" cy="1143000"/>
          </a:xfrm>
        </p:spPr>
        <p:txBody>
          <a:bodyPr/>
          <a:lstStyle/>
          <a:p>
            <a:pPr algn="ctr"/>
            <a:r>
              <a:rPr lang="es-ES" sz="3600" b="1" dirty="0" smtClean="0"/>
              <a:t>EVALUACIÓN</a:t>
            </a:r>
            <a:endParaRPr lang="es-EC" sz="3600" b="1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0"/>
          </p:nvPr>
        </p:nvSpPr>
        <p:spPr>
          <a:xfrm>
            <a:off x="-36512" y="6597352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22</a:t>
            </a:fld>
            <a:endParaRPr lang="en-US" sz="1600">
              <a:solidFill>
                <a:schemeClr val="bg1"/>
              </a:solidFill>
            </a:endParaRPr>
          </a:p>
        </p:txBody>
      </p:sp>
      <p:graphicFrame>
        <p:nvGraphicFramePr>
          <p:cNvPr id="18" name="Diagrama 17"/>
          <p:cNvGraphicFramePr/>
          <p:nvPr>
            <p:extLst>
              <p:ext uri="{D42A27DB-BD31-4B8C-83A1-F6EECF244321}">
                <p14:modId xmlns:p14="http://schemas.microsoft.com/office/powerpoint/2010/main" val="1620945839"/>
              </p:ext>
            </p:extLst>
          </p:nvPr>
        </p:nvGraphicFramePr>
        <p:xfrm>
          <a:off x="1403648" y="1700808"/>
          <a:ext cx="6192688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1131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DISEÑO Y MANUFACTURA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23</a:t>
            </a:fld>
            <a:endParaRPr lang="en-US" sz="1600"/>
          </a:p>
        </p:txBody>
      </p:sp>
      <p:pic>
        <p:nvPicPr>
          <p:cNvPr id="9" name="Imagen 8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43608" y="1700808"/>
            <a:ext cx="7014914" cy="4176464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5806749" y="6292782"/>
            <a:ext cx="2149627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(</a:t>
            </a:r>
            <a:r>
              <a:rPr lang="x-none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mbei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2012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1481780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x-none" sz="2800" b="1" dirty="0" smtClean="0">
                <a:solidFill>
                  <a:schemeClr val="tx1"/>
                </a:solidFill>
              </a:rPr>
              <a:t>DATOS HIDRÁULICOS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24</a:t>
            </a:fld>
            <a:endParaRPr lang="en-US" sz="1600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0201719"/>
              </p:ext>
            </p:extLst>
          </p:nvPr>
        </p:nvGraphicFramePr>
        <p:xfrm>
          <a:off x="1419997" y="1008011"/>
          <a:ext cx="6304006" cy="2857252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3335342"/>
                <a:gridCol w="1546424"/>
                <a:gridCol w="1422240"/>
              </a:tblGrid>
              <a:tr h="408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Parámetro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agnitud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Unidad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</a:tr>
              <a:tr h="40898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Diámetro interno 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2.</a:t>
                      </a:r>
                      <a:r>
                        <a:rPr lang="x-none" sz="1600" dirty="0">
                          <a:effectLst/>
                        </a:rPr>
                        <a:t>2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</a:tr>
              <a:tr h="40898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Espesor de pared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30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m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</a:tr>
              <a:tr h="40898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Cabeza de presión estática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4.9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Pa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</a:tr>
              <a:tr h="38030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Cabeza de presión máxima en ariete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6.86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Pa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Tamaño de fisura detectable 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4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m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</a:tr>
              <a:tr h="40898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x-none" sz="1600" dirty="0">
                          <a:effectLst/>
                        </a:rPr>
                        <a:t>Cambio de presión interna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10000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x-none" sz="1600" dirty="0">
                          <a:effectLst/>
                        </a:rPr>
                        <a:t>Veces/año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454" marR="37454" marT="0" marB="0" anchor="ctr"/>
                </a:tc>
              </a:tr>
            </a:tbl>
          </a:graphicData>
        </a:graphic>
      </p:graphicFrame>
      <p:sp>
        <p:nvSpPr>
          <p:cNvPr id="7" name="Rectángulo 6"/>
          <p:cNvSpPr/>
          <p:nvPr/>
        </p:nvSpPr>
        <p:spPr>
          <a:xfrm>
            <a:off x="3515190" y="6364790"/>
            <a:ext cx="2208938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(Andrade, 201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3985" y="3934395"/>
            <a:ext cx="2991991" cy="2421611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8580" y="3934395"/>
            <a:ext cx="3423780" cy="2421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6239603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171400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PROPIEDADES DEL MATERIAL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25</a:t>
            </a:fld>
            <a:endParaRPr lang="en-US" sz="1600" dirty="0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295393"/>
              </p:ext>
            </p:extLst>
          </p:nvPr>
        </p:nvGraphicFramePr>
        <p:xfrm>
          <a:off x="467544" y="1916836"/>
          <a:ext cx="3292898" cy="3489167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380408"/>
                <a:gridCol w="1912490"/>
              </a:tblGrid>
              <a:tr h="317197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 dirty="0">
                          <a:effectLst/>
                        </a:rPr>
                        <a:t>Acero    A537 clase 1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171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Elemento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%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</a:tr>
              <a:tr h="3171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C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0.24 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</a:tr>
              <a:tr h="3171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Si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0.15 - 0.50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</a:tr>
              <a:tr h="3171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Mn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0.7 - 1.35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</a:tr>
              <a:tr h="3171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P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0.035 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</a:tr>
              <a:tr h="3171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S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0.035 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</a:tr>
              <a:tr h="3171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Cr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0.25 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</a:tr>
              <a:tr h="3171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Cu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0.35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</a:tr>
              <a:tr h="3171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Mo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0.08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</a:tr>
              <a:tr h="3171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 dirty="0">
                          <a:effectLst/>
                        </a:rPr>
                        <a:t>Ni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 dirty="0">
                          <a:effectLst/>
                        </a:rPr>
                        <a:t>0.25 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3835" marR="23835" marT="0" marB="0"/>
                </a:tc>
              </a:tr>
            </a:tbl>
          </a:graphicData>
        </a:graphic>
      </p:graphicFrame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9225421"/>
              </p:ext>
            </p:extLst>
          </p:nvPr>
        </p:nvGraphicFramePr>
        <p:xfrm>
          <a:off x="4067944" y="1916832"/>
          <a:ext cx="4547421" cy="1384672"/>
        </p:xfrm>
        <a:graphic>
          <a:graphicData uri="http://schemas.openxmlformats.org/drawingml/2006/table">
            <a:tbl>
              <a:tblPr firstRow="1" firstCol="1" bandRow="1">
                <a:tableStyleId>{1E171933-4619-4E11-9A3F-F7608DF75F80}</a:tableStyleId>
              </a:tblPr>
              <a:tblGrid>
                <a:gridCol w="1196318"/>
                <a:gridCol w="1196318"/>
                <a:gridCol w="1100331"/>
                <a:gridCol w="1054454"/>
              </a:tblGrid>
              <a:tr h="70025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 dirty="0">
                          <a:effectLst/>
                        </a:rPr>
                        <a:t>Espesor de la plancha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Resistencia a fluencia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 dirty="0">
                          <a:effectLst/>
                        </a:rPr>
                        <a:t>Resistencia última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 dirty="0">
                          <a:effectLst/>
                        </a:rPr>
                        <a:t>Elongación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</a:tr>
              <a:tr h="3422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 b="0">
                          <a:effectLst/>
                        </a:rPr>
                        <a:t>mm</a:t>
                      </a:r>
                      <a:endParaRPr lang="es-ES" sz="1600" b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MPa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MPa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%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</a:tr>
              <a:tr h="3422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 b="0" dirty="0">
                          <a:effectLst/>
                        </a:rPr>
                        <a:t>16 – 40</a:t>
                      </a:r>
                      <a:endParaRPr lang="es-ES" sz="16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345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490 - 610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x-none" sz="1600" dirty="0">
                          <a:effectLst/>
                        </a:rPr>
                        <a:t>21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545" marR="65545" marT="0" marB="0"/>
                </a:tc>
              </a:tr>
            </a:tbl>
          </a:graphicData>
        </a:graphic>
      </p:graphicFrame>
      <p:pic>
        <p:nvPicPr>
          <p:cNvPr id="3074" name="Picture 2" descr="http://www.brownmac.com/UserFiles/Images/banners/20060810-_2CK9407_thumb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65" r="21650"/>
          <a:stretch/>
        </p:blipFill>
        <p:spPr bwMode="auto">
          <a:xfrm>
            <a:off x="4048337" y="3501008"/>
            <a:ext cx="4608512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ángulo 3"/>
          <p:cNvSpPr/>
          <p:nvPr/>
        </p:nvSpPr>
        <p:spPr>
          <a:xfrm>
            <a:off x="5724128" y="6292782"/>
            <a:ext cx="2903039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(Brown </a:t>
            </a:r>
            <a:r>
              <a:rPr lang="x-none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cFarlane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201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2785605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07504" y="44624"/>
            <a:ext cx="4800600" cy="6781800"/>
          </a:xfrm>
          <a:prstGeom prst="rect">
            <a:avLst/>
          </a:prstGeom>
        </p:spPr>
      </p:pic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dirty="0" smtClean="0"/>
              <a:t>ESTÁNDAR BS </a:t>
            </a:r>
            <a:r>
              <a:rPr lang="es-EC" sz="2800" b="1" dirty="0"/>
              <a:t>7910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26</a:t>
            </a:fld>
            <a:endParaRPr lang="en-US" sz="1600" dirty="0"/>
          </a:p>
        </p:txBody>
      </p:sp>
      <p:sp>
        <p:nvSpPr>
          <p:cNvPr id="2" name="Rectángulo 1"/>
          <p:cNvSpPr/>
          <p:nvPr/>
        </p:nvSpPr>
        <p:spPr>
          <a:xfrm>
            <a:off x="5651946" y="2708920"/>
            <a:ext cx="316852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endParaRPr lang="x-none" b="1" dirty="0" smtClean="0"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r>
              <a:rPr lang="x-none" b="1" dirty="0" smtClean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Nivel </a:t>
            </a:r>
            <a:r>
              <a:rPr lang="x-none" b="1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x-none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es la ruta normal de evaluación aplicado por ingenieros calificados, requiere datos y análisis elaborados y </a:t>
            </a:r>
            <a:r>
              <a:rPr lang="x-none" dirty="0" smtClean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conocimiento </a:t>
            </a:r>
            <a:r>
              <a:rPr lang="x-none" dirty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sobre mecánica de fractura.</a:t>
            </a:r>
            <a:endParaRPr lang="es-EC" dirty="0"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x-none" b="1" dirty="0" smtClean="0">
              <a:latin typeface="+mn-lt"/>
              <a:ea typeface="Calibri" panose="020F0502020204030204" pitchFamily="34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5364088" y="6292782"/>
            <a:ext cx="3544240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(British Standard </a:t>
            </a:r>
            <a:r>
              <a:rPr lang="x-none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stitution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200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8508889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ESTADO DE ESFUERZOS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27</a:t>
            </a:fld>
            <a:endParaRPr lang="en-US" sz="16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1107691" y="4626908"/>
                <a:ext cx="2664319" cy="6108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  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𝑟</m:t>
                          </m:r>
                        </m:num>
                        <m:den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  <m:r>
                        <a:rPr lang="es-EC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x-none" b="0" i="0" smtClean="0">
                          <a:latin typeface="Cambria Math" panose="02040503050406030204" pitchFamily="18" charset="0"/>
                        </a:rPr>
                        <m:t>178.79 </m:t>
                      </m:r>
                      <m:r>
                        <m:rPr>
                          <m:sty m:val="p"/>
                        </m:rPr>
                        <a:rPr lang="x-none" b="0" i="0" smtClean="0">
                          <a:latin typeface="Cambria Math" panose="02040503050406030204" pitchFamily="18" charset="0"/>
                        </a:rPr>
                        <m:t>MPa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7691" y="4626908"/>
                <a:ext cx="2664319" cy="61087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1097682" y="5493204"/>
                <a:ext cx="273068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s-ES" b="0" i="1" smtClean="0">
                              <a:latin typeface="Cambria Math" panose="02040503050406030204" pitchFamily="18" charset="0"/>
                            </a:rPr>
                            <m:t>𝑟𝑒𝑠</m:t>
                          </m:r>
                        </m:sub>
                      </m:sSub>
                      <m:r>
                        <a:rPr lang="es-EC">
                          <a:latin typeface="Cambria Math" panose="02040503050406030204" pitchFamily="18" charset="0"/>
                        </a:rPr>
                        <m:t>=  </m:t>
                      </m:r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0.2 </m:t>
                      </m:r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𝑆𝑦</m:t>
                      </m:r>
                      <m:r>
                        <a:rPr lang="x-none" b="0" i="1" smtClean="0">
                          <a:latin typeface="Cambria Math" panose="02040503050406030204" pitchFamily="18" charset="0"/>
                        </a:rPr>
                        <m:t>=69 </m:t>
                      </m:r>
                      <m:r>
                        <a:rPr lang="x-none" b="0" i="1" smtClean="0">
                          <a:latin typeface="Cambria Math" panose="02040503050406030204" pitchFamily="18" charset="0"/>
                        </a:rPr>
                        <m:t>𝑀𝑃𝑎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7682" y="5493204"/>
                <a:ext cx="2730684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140" y="1556611"/>
            <a:ext cx="2678945" cy="2909888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95936" y="1305895"/>
            <a:ext cx="3600450" cy="43719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6948264" y="3354458"/>
                <a:ext cx="1980308" cy="7113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endParaRPr lang="es-ES" sz="2000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C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2000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s-EC" sz="2000" i="1"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s-EC" sz="2000" dirty="0" smtClean="0"/>
                  <a:t> = </a:t>
                </a:r>
                <a14:m>
                  <m:oMath xmlns:m="http://schemas.openxmlformats.org/officeDocument/2006/math">
                    <m:r>
                      <a:rPr lang="es-EC" sz="2000" i="1">
                        <a:latin typeface="Cambria Math" panose="02040503050406030204" pitchFamily="18" charset="0"/>
                      </a:rPr>
                      <m:t>𝜎</m:t>
                    </m:r>
                    <m:r>
                      <a:rPr lang="x-none" sz="20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x-none" sz="2000">
                        <a:latin typeface="Cambria Math" panose="02040503050406030204" pitchFamily="18" charset="0"/>
                      </a:rPr>
                      <m:t>Y</m:t>
                    </m:r>
                    <m:r>
                      <a:rPr lang="x-none" sz="2000" i="1">
                        <a:latin typeface="Cambria Math" panose="02040503050406030204" pitchFamily="18" charset="0"/>
                      </a:rPr>
                      <m:t> </m:t>
                    </m:r>
                    <m:rad>
                      <m:radPr>
                        <m:degHide m:val="on"/>
                        <m:ctrlPr>
                          <a:rPr lang="es-EC" sz="20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s-EC" sz="2000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s-EC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rad>
                  </m:oMath>
                </a14:m>
                <a:endParaRPr lang="es-ES" sz="2000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8264" y="3354458"/>
                <a:ext cx="1980308" cy="711349"/>
              </a:xfrm>
              <a:prstGeom prst="rect">
                <a:avLst/>
              </a:prstGeom>
              <a:blipFill rotWithShape="0">
                <a:blip r:embed="rId6"/>
                <a:stretch>
                  <a:fillRect b="-14530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ángulo 3"/>
          <p:cNvSpPr/>
          <p:nvPr/>
        </p:nvSpPr>
        <p:spPr>
          <a:xfrm>
            <a:off x="6467264" y="6292782"/>
            <a:ext cx="2353208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 (</a:t>
            </a:r>
            <a:r>
              <a:rPr lang="x-none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n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&amp; </a:t>
            </a:r>
            <a:r>
              <a:rPr lang="x-none" sz="1400" dirty="0" err="1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in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2012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8754173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mipsa.com.mx/dotnetnuke/portals/0/Images/Noticias/InformacionAcero/PruebasEnsayo5.png?ver=2015-11-23-175227-56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216"/>
          <a:stretch/>
        </p:blipFill>
        <p:spPr bwMode="auto">
          <a:xfrm>
            <a:off x="251520" y="2387894"/>
            <a:ext cx="3768353" cy="3609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TENACIDAD A LA FRACTURA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28</a:t>
            </a:fld>
            <a:endParaRPr lang="en-US" sz="1600" dirty="0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4716016" y="4293096"/>
            <a:ext cx="334450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52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524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altLang="es-EC" b="1" i="0" u="none" strike="noStrike" cap="none" normalizeH="0" baseline="0" dirty="0" smtClean="0" bmk="_Toc456340623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ultados de ensayo Charpy</a:t>
            </a:r>
            <a:endParaRPr kumimoji="0" lang="de-DE" altLang="es-EC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3239344" y="2780928"/>
                <a:ext cx="5904656" cy="134344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x-none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s-E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mbria Math" panose="02040503050406030204" pitchFamily="18" charset="0"/>
                          </a:rPr>
                          <m:t>IC</m:t>
                        </m:r>
                      </m:sub>
                    </m:sSub>
                  </m:oMath>
                </a14:m>
                <a:r>
                  <a:rPr lang="x-none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 	Tenacidad a la fractura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ES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MPa</m:t>
                    </m:r>
                    <m:r>
                      <a:rPr lang="es-ES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 </m:t>
                    </m:r>
                    <m:rad>
                      <m:radPr>
                        <m:degHide m:val="on"/>
                        <m:ctrlPr>
                          <a:rPr lang="es-E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s-E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mbria Math" panose="02040503050406030204" pitchFamily="18" charset="0"/>
                          </a:rPr>
                          <m:t>𝑚</m:t>
                        </m:r>
                      </m:e>
                    </m:rad>
                  </m:oMath>
                </a14:m>
                <a:r>
                  <a:rPr lang="x-none" dirty="0" smtClean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)</a:t>
                </a:r>
                <a:endParaRPr lang="es-ES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x-none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	 t	Espesor del material (mm)</a:t>
                </a:r>
                <a:endParaRPr lang="es-ES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x-none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r>
                  <a:rPr lang="x-none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v</a:t>
                </a:r>
                <a:r>
                  <a:rPr lang="x-none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	Energía de impacto (J)</a:t>
                </a:r>
                <a:endParaRPr lang="es-ES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9344" y="2780928"/>
                <a:ext cx="5904656" cy="1343445"/>
              </a:xfrm>
              <a:prstGeom prst="rect">
                <a:avLst/>
              </a:prstGeom>
              <a:blipFill rotWithShape="0">
                <a:blip r:embed="rId4"/>
                <a:stretch>
                  <a:fillRect b="-2262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7509235"/>
              </p:ext>
            </p:extLst>
          </p:nvPr>
        </p:nvGraphicFramePr>
        <p:xfrm>
          <a:off x="4139952" y="4902681"/>
          <a:ext cx="4752528" cy="1118607"/>
        </p:xfrm>
        <a:graphic>
          <a:graphicData uri="http://schemas.openxmlformats.org/drawingml/2006/table">
            <a:tbl>
              <a:tblPr firstRow="1" firstCol="1" bandRow="1">
                <a:tableStyleId>{1E171933-4619-4E11-9A3F-F7608DF75F80}</a:tableStyleId>
              </a:tblPr>
              <a:tblGrid>
                <a:gridCol w="1138474"/>
                <a:gridCol w="1237790"/>
                <a:gridCol w="1138474"/>
                <a:gridCol w="1237790"/>
              </a:tblGrid>
              <a:tr h="3728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 dirty="0">
                          <a:effectLst/>
                        </a:rPr>
                        <a:t>RT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0° C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-15 °C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-30 °C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28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 b="0">
                          <a:effectLst/>
                        </a:rPr>
                        <a:t>J </a:t>
                      </a:r>
                      <a:endParaRPr lang="es-ES" sz="1600" b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J 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J 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J 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28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 b="0" dirty="0">
                          <a:effectLst/>
                        </a:rPr>
                        <a:t>61</a:t>
                      </a:r>
                      <a:endParaRPr lang="es-ES" sz="16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55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>
                          <a:effectLst/>
                        </a:rPr>
                        <a:t>41</a:t>
                      </a:r>
                      <a:endParaRPr lang="es-E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x-none" sz="1600" dirty="0">
                          <a:effectLst/>
                        </a:rPr>
                        <a:t>27</a:t>
                      </a:r>
                      <a:endParaRPr lang="es-E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Rectángulo 10"/>
          <p:cNvSpPr/>
          <p:nvPr/>
        </p:nvSpPr>
        <p:spPr>
          <a:xfrm>
            <a:off x="6588224" y="6336336"/>
            <a:ext cx="221374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(</a:t>
            </a:r>
            <a:r>
              <a:rPr lang="x-none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S 7910, 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00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1066800" y="5893111"/>
                <a:ext cx="2343911" cy="3732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s-EC">
                              <a:latin typeface="Cambria Math" panose="02040503050406030204" pitchFamily="18" charset="0"/>
                            </a:rPr>
                            <m:t>IC</m:t>
                          </m:r>
                        </m:sub>
                      </m:sSub>
                      <m:r>
                        <a:rPr lang="es-EC">
                          <a:latin typeface="Cambria Math" panose="02040503050406030204" pitchFamily="18" charset="0"/>
                        </a:rPr>
                        <m:t> =</m:t>
                      </m:r>
                      <m:r>
                        <a:rPr lang="x-none" b="0" i="0" smtClean="0">
                          <a:latin typeface="Cambria Math" panose="02040503050406030204" pitchFamily="18" charset="0"/>
                        </a:rPr>
                        <m:t>85.92 </m:t>
                      </m:r>
                      <m:r>
                        <m:rPr>
                          <m:sty m:val="p"/>
                        </m:rPr>
                        <a:rPr lang="x-none" b="0" i="0" smtClean="0">
                          <a:latin typeface="Cambria Math" panose="02040503050406030204" pitchFamily="18" charset="0"/>
                        </a:rPr>
                        <m:t>MPa</m:t>
                      </m:r>
                      <m:rad>
                        <m:radPr>
                          <m:degHide m:val="on"/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m:rPr>
                              <m:sty m:val="p"/>
                            </m:rPr>
                            <a:rPr lang="x-none" b="0" i="0" smtClean="0"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s-EC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rad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5893111"/>
                <a:ext cx="2343911" cy="37324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2023996" y="1602840"/>
                <a:ext cx="4364272" cy="7732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s-EC" i="0">
                              <a:latin typeface="Cambria Math" panose="02040503050406030204" pitchFamily="18" charset="0"/>
                            </a:rPr>
                            <m:t>IC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 =  [ (12</m:t>
                      </m:r>
                      <m:rad>
                        <m:radPr>
                          <m:degHide m:val="on"/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𝐶𝑣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rad>
                      <m:r>
                        <a:rPr lang="es-EC" i="0">
                          <a:latin typeface="Cambria Math" panose="02040503050406030204" pitchFamily="18" charset="0"/>
                        </a:rPr>
                        <m:t>− 20) </m:t>
                      </m:r>
                      <m:sSup>
                        <m:sSup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i="0">
                                      <a:latin typeface="Cambria Math" panose="02040503050406030204" pitchFamily="18" charset="0"/>
                                    </a:rPr>
                                    <m:t>25 </m:t>
                                  </m:r>
                                </m:num>
                                <m:den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0.25</m:t>
                          </m:r>
                        </m:sup>
                      </m:sSup>
                      <m:r>
                        <a:rPr lang="es-EC" i="0">
                          <a:latin typeface="Cambria Math" panose="02040503050406030204" pitchFamily="18" charset="0"/>
                        </a:rPr>
                        <m:t>] + 20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3996" y="1602840"/>
                <a:ext cx="4364272" cy="77328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5867489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171400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FORMA DE LA FISURA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29</a:t>
            </a:fld>
            <a:endParaRPr lang="en-US" sz="1600" dirty="0"/>
          </a:p>
        </p:txBody>
      </p:sp>
      <p:sp>
        <p:nvSpPr>
          <p:cNvPr id="9" name="Rectángulo 8"/>
          <p:cNvSpPr/>
          <p:nvPr/>
        </p:nvSpPr>
        <p:spPr>
          <a:xfrm>
            <a:off x="6732240" y="6336336"/>
            <a:ext cx="221374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(</a:t>
            </a:r>
            <a:r>
              <a:rPr lang="x-none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S 7910, 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00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275" y="1557823"/>
            <a:ext cx="7029450" cy="1552575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3"/>
          <a:srcRect t="70609"/>
          <a:stretch/>
        </p:blipFill>
        <p:spPr>
          <a:xfrm>
            <a:off x="5999931" y="3429000"/>
            <a:ext cx="2676525" cy="1424944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3"/>
          <a:srcRect t="32700" b="33140"/>
          <a:stretch/>
        </p:blipFill>
        <p:spPr>
          <a:xfrm>
            <a:off x="3203848" y="3397399"/>
            <a:ext cx="2676525" cy="1656184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3"/>
          <a:srcRect b="70770"/>
          <a:stretch/>
        </p:blipFill>
        <p:spPr>
          <a:xfrm>
            <a:off x="301601" y="3437620"/>
            <a:ext cx="2676525" cy="1417128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4"/>
          <a:srcRect t="35816" b="35817"/>
          <a:stretch/>
        </p:blipFill>
        <p:spPr>
          <a:xfrm>
            <a:off x="3131840" y="5224414"/>
            <a:ext cx="2933700" cy="1440160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 rotWithShape="1">
          <a:blip r:embed="rId4"/>
          <a:srcRect t="452" b="68344"/>
          <a:stretch/>
        </p:blipFill>
        <p:spPr>
          <a:xfrm>
            <a:off x="198140" y="5181970"/>
            <a:ext cx="2933700" cy="1584176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 rotWithShape="1">
          <a:blip r:embed="rId4"/>
          <a:srcRect t="67372"/>
          <a:stretch/>
        </p:blipFill>
        <p:spPr>
          <a:xfrm>
            <a:off x="6012160" y="5181970"/>
            <a:ext cx="2933700" cy="1656482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6377" y="3429000"/>
            <a:ext cx="6524625" cy="17621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ángulo 15"/>
              <p:cNvSpPr/>
              <p:nvPr/>
            </p:nvSpPr>
            <p:spPr>
              <a:xfrm>
                <a:off x="1638115" y="5373216"/>
                <a:ext cx="603022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x-none" b="0" i="0" smtClean="0">
                          <a:latin typeface="Cambria Math" panose="02040503050406030204" pitchFamily="18" charset="0"/>
                        </a:rPr>
                        <m:t>Fisura</m:t>
                      </m:r>
                      <m:r>
                        <a:rPr lang="x-none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x-none" b="0" i="0" smtClean="0">
                          <a:latin typeface="Cambria Math" panose="02040503050406030204" pitchFamily="18" charset="0"/>
                        </a:rPr>
                        <m:t>semi</m:t>
                      </m:r>
                      <m:r>
                        <a:rPr lang="x-none" b="0" i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x-none" b="0" i="0" smtClean="0">
                          <a:latin typeface="Cambria Math" panose="02040503050406030204" pitchFamily="18" charset="0"/>
                        </a:rPr>
                        <m:t>el</m:t>
                      </m:r>
                      <m:r>
                        <a:rPr lang="x-none" b="0" i="0" smtClean="0">
                          <a:latin typeface="Cambria Math" panose="02040503050406030204" pitchFamily="18" charset="0"/>
                        </a:rPr>
                        <m:t>í</m:t>
                      </m:r>
                      <m:r>
                        <m:rPr>
                          <m:sty m:val="p"/>
                        </m:rPr>
                        <a:rPr lang="x-none" b="0" i="0" smtClean="0">
                          <a:latin typeface="Cambria Math" panose="02040503050406030204" pitchFamily="18" charset="0"/>
                        </a:rPr>
                        <m:t>ptica</m:t>
                      </m:r>
                      <m:r>
                        <a:rPr lang="x-none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x-none" b="0" i="0" smtClean="0">
                          <a:latin typeface="Cambria Math" panose="02040503050406030204" pitchFamily="18" charset="0"/>
                        </a:rPr>
                        <m:t>interna</m:t>
                      </m:r>
                      <m:r>
                        <a:rPr lang="x-none" b="0" i="0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m:rPr>
                          <m:sty m:val="p"/>
                        </m:rPr>
                        <a:rPr lang="x-none" b="0" i="0" smtClean="0">
                          <a:latin typeface="Cambria Math" panose="02040503050406030204" pitchFamily="18" charset="0"/>
                        </a:rPr>
                        <m:t>orientada</m:t>
                      </m:r>
                      <m:r>
                        <a:rPr lang="x-none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x-none" b="0" i="0" smtClean="0">
                          <a:latin typeface="Cambria Math" panose="02040503050406030204" pitchFamily="18" charset="0"/>
                        </a:rPr>
                        <m:t>axialmente</m:t>
                      </m:r>
                    </m:oMath>
                  </m:oMathPara>
                </a14:m>
                <a:endParaRPr lang="es-EC" dirty="0">
                  <a:latin typeface="Britannic Bold" panose="020B090306070302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ángu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8115" y="5373216"/>
                <a:ext cx="6030229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5913435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5 Marcador de texto"/>
          <p:cNvSpPr txBox="1">
            <a:spLocks/>
          </p:cNvSpPr>
          <p:nvPr/>
        </p:nvSpPr>
        <p:spPr bwMode="auto">
          <a:xfrm>
            <a:off x="899592" y="1557338"/>
            <a:ext cx="8066087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sz="3200" kern="1200">
                <a:solidFill>
                  <a:srgbClr val="14425D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 eaLnBrk="1" fontAlgn="auto" hangingPunct="1"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x-none" sz="2000" dirty="0" smtClean="0">
                <a:solidFill>
                  <a:schemeClr val="accent3">
                    <a:lumMod val="75000"/>
                  </a:schemeClr>
                </a:solidFill>
                <a:hlinkClick r:id="rId2" action="ppaction://hlinksldjump"/>
              </a:rPr>
              <a:t>4 SIMULACIÓN</a:t>
            </a:r>
            <a:endParaRPr lang="es-EC" sz="2000" dirty="0">
              <a:solidFill>
                <a:schemeClr val="accent3">
                  <a:lumMod val="75000"/>
                </a:schemeClr>
              </a:solidFill>
            </a:endParaRPr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x-none" sz="2000" dirty="0" smtClean="0"/>
              <a:t>Objetivo </a:t>
            </a:r>
            <a:r>
              <a:rPr lang="x-none" sz="2000" dirty="0"/>
              <a:t>de la simulación</a:t>
            </a:r>
            <a:endParaRPr lang="es-EC" sz="2000" dirty="0"/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C" sz="2000" dirty="0" smtClean="0"/>
              <a:t>Metodología</a:t>
            </a:r>
            <a:endParaRPr lang="x-none" sz="2000" dirty="0" smtClean="0"/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x-none" sz="2000" dirty="0" smtClean="0"/>
              <a:t>Simulación</a:t>
            </a:r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x-none" sz="2000" dirty="0" smtClean="0"/>
              <a:t>Resultados</a:t>
            </a:r>
          </a:p>
          <a:p>
            <a:pPr marL="457200" indent="-457200" algn="l" eaLnBrk="1" fontAlgn="auto" hangingPunct="1"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x-none" sz="2000" dirty="0" smtClean="0">
                <a:solidFill>
                  <a:schemeClr val="accent3">
                    <a:lumMod val="75000"/>
                  </a:schemeClr>
                </a:solidFill>
                <a:hlinkClick r:id="rId3" action="ppaction://hlinksldjump"/>
              </a:rPr>
              <a:t>5 DISCUSIÓN</a:t>
            </a:r>
            <a:endParaRPr lang="es-EC" sz="2000" dirty="0">
              <a:solidFill>
                <a:schemeClr val="accent3">
                  <a:lumMod val="75000"/>
                </a:schemeClr>
              </a:solidFill>
            </a:endParaRPr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x-none" sz="2000" dirty="0"/>
              <a:t>Análisis de cálculos </a:t>
            </a:r>
            <a:r>
              <a:rPr lang="x-none" sz="2000" dirty="0" smtClean="0"/>
              <a:t>analíticos</a:t>
            </a:r>
            <a:endParaRPr lang="es-EC" sz="2000" dirty="0"/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C" sz="2000" dirty="0"/>
              <a:t>Análisis de la </a:t>
            </a:r>
            <a:r>
              <a:rPr lang="es-EC" sz="2000" dirty="0" smtClean="0"/>
              <a:t>simulación</a:t>
            </a:r>
            <a:r>
              <a:rPr lang="x-none" sz="2000" dirty="0" smtClean="0"/>
              <a:t> </a:t>
            </a:r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C" sz="2000" dirty="0" smtClean="0"/>
              <a:t>Comparación </a:t>
            </a:r>
            <a:r>
              <a:rPr lang="es-EC" sz="2000" dirty="0"/>
              <a:t>de resultados</a:t>
            </a:r>
          </a:p>
          <a:p>
            <a:pPr marL="457200" indent="-457200" algn="l" eaLnBrk="1" fontAlgn="auto" hangingPunct="1"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s-ES" sz="2000" dirty="0" smtClean="0">
                <a:hlinkClick r:id="rId4" action="ppaction://hlinksldjump"/>
              </a:rPr>
              <a:t>6 CONCLUSIONES </a:t>
            </a:r>
            <a:r>
              <a:rPr lang="es-ES" sz="2000" dirty="0">
                <a:hlinkClick r:id="rId4" action="ppaction://hlinksldjump"/>
              </a:rPr>
              <a:t>Y RECOMENDACIONES</a:t>
            </a:r>
            <a:endParaRPr lang="es-EC" sz="2000" dirty="0">
              <a:solidFill>
                <a:schemeClr val="accent3">
                  <a:lumMod val="75000"/>
                </a:schemeClr>
              </a:solidFill>
            </a:endParaRPr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x-none" sz="2000" dirty="0" smtClean="0"/>
              <a:t>Conclusiones </a:t>
            </a:r>
            <a:endParaRPr lang="es-EC" sz="2000" dirty="0"/>
          </a:p>
          <a:p>
            <a:pPr marL="857250" lvl="1" indent="-457200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x-none" sz="2000" dirty="0" smtClean="0"/>
              <a:t>Recomendaciones</a:t>
            </a:r>
            <a:endParaRPr lang="x-none" sz="2000" dirty="0"/>
          </a:p>
          <a:p>
            <a:pPr marL="457200" indent="-45720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s-EC" sz="2800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marL="457200" indent="-45720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s-EC" sz="2800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marL="457200" indent="-45720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s-ES" sz="28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8197" name="4 Título"/>
          <p:cNvSpPr txBox="1">
            <a:spLocks/>
          </p:cNvSpPr>
          <p:nvPr/>
        </p:nvSpPr>
        <p:spPr bwMode="auto">
          <a:xfrm>
            <a:off x="3491657" y="-171400"/>
            <a:ext cx="237648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s-EC" altLang="es-EC" b="1" dirty="0">
                <a:solidFill>
                  <a:srgbClr val="0E2C3E"/>
                </a:solidFill>
              </a:rPr>
              <a:t>CONTENIDO</a:t>
            </a:r>
            <a:endParaRPr lang="es-ES" altLang="es-EC" b="1" dirty="0">
              <a:solidFill>
                <a:srgbClr val="0E2C3E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3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574810964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171400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FORMA DE LA FISURA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30</a:t>
            </a:fld>
            <a:endParaRPr lang="en-US" sz="1600" dirty="0"/>
          </a:p>
        </p:txBody>
      </p:sp>
      <p:pic>
        <p:nvPicPr>
          <p:cNvPr id="6" name="Imagen 5"/>
          <p:cNvPicPr/>
          <p:nvPr/>
        </p:nvPicPr>
        <p:blipFill>
          <a:blip r:embed="rId2"/>
          <a:stretch>
            <a:fillRect/>
          </a:stretch>
        </p:blipFill>
        <p:spPr>
          <a:xfrm>
            <a:off x="2182692" y="875106"/>
            <a:ext cx="4829175" cy="194310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6732240" y="6336336"/>
            <a:ext cx="221374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(</a:t>
            </a:r>
            <a:r>
              <a:rPr lang="x-none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S 7910, 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00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1746963" y="2978819"/>
                <a:ext cx="5619353" cy="6407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1600" b="1" i="1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es-ES" sz="1600" b="1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s-ES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{"/>
                              <m:endChr m:val="}"/>
                              <m:ctrlPr>
                                <a:rPr lang="es-ES" sz="1600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S" sz="1600" b="1" i="1">
                                  <a:latin typeface="Cambria Math" panose="02040503050406030204" pitchFamily="18" charset="0"/>
                                </a:rPr>
                                <m:t>𝑴</m:t>
                              </m:r>
                              <m:r>
                                <a:rPr lang="es-ES" sz="1600" b="1" i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  <m:r>
                                <a:rPr lang="es-ES" sz="1600" b="1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s-ES" sz="1600" b="1" i="1">
                                  <a:latin typeface="Cambria Math" panose="02040503050406030204" pitchFamily="18" charset="0"/>
                                </a:rPr>
                                <m:t>𝑴</m:t>
                              </m:r>
                              <m:r>
                                <a:rPr lang="es-ES" sz="1600" b="1" i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  <m:r>
                                <a:rPr lang="es-ES" sz="1600" b="1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es-E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s-E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type m:val="lin"/>
                                          <m:ctrlPr>
                                            <a:rPr lang="es-ES" sz="16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s-ES" sz="16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num>
                                        <m:den>
                                          <m:r>
                                            <a:rPr lang="es-ES" sz="1600" b="1" i="1">
                                              <a:latin typeface="Cambria Math" panose="02040503050406030204" pitchFamily="18" charset="0"/>
                                            </a:rPr>
                                            <m:t>𝑩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s-ES" sz="1600" b="1" i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p>
                              </m:sSup>
                              <m:r>
                                <a:rPr lang="es-ES" sz="1600" b="1" i="0">
                                  <a:latin typeface="Cambria Math" panose="02040503050406030204" pitchFamily="18" charset="0"/>
                                </a:rPr>
                                <m:t>+ </m:t>
                              </m:r>
                              <m:r>
                                <a:rPr lang="es-ES" sz="1600" b="1" i="1">
                                  <a:latin typeface="Cambria Math" panose="02040503050406030204" pitchFamily="18" charset="0"/>
                                </a:rPr>
                                <m:t>𝑴</m:t>
                              </m:r>
                              <m:r>
                                <a:rPr lang="es-ES" sz="1600" b="1" i="0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  <m:r>
                                <a:rPr lang="es-ES" sz="1600" b="1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es-E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s-E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type m:val="lin"/>
                                          <m:ctrlPr>
                                            <a:rPr lang="es-ES" sz="16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s-ES" sz="1600" b="1" i="1">
                                              <a:latin typeface="Cambria Math" panose="02040503050406030204" pitchFamily="18" charset="0"/>
                                            </a:rPr>
                                            <m:t>𝒂</m:t>
                                          </m:r>
                                        </m:num>
                                        <m:den>
                                          <m:r>
                                            <a:rPr lang="es-ES" sz="1600" b="1" i="1">
                                              <a:latin typeface="Cambria Math" panose="02040503050406030204" pitchFamily="18" charset="0"/>
                                            </a:rPr>
                                            <m:t>𝑩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s-ES" sz="1600" b="1" i="0"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p>
                              </m:sSup>
                            </m:e>
                          </m:d>
                          <m:r>
                            <a:rPr lang="es-ES" sz="1600" b="1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s-ES" sz="1600" b="1" i="1">
                              <a:latin typeface="Cambria Math" panose="02040503050406030204" pitchFamily="18" charset="0"/>
                            </a:rPr>
                            <m:t>𝒈</m:t>
                          </m:r>
                          <m:r>
                            <a:rPr lang="es-ES" sz="1600" b="1" i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s-ES" sz="16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sz="1600" b="1" i="1">
                                  <a:latin typeface="Cambria Math" panose="020405030504060302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lang="es-ES" sz="16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𝜽</m:t>
                              </m:r>
                            </m:sub>
                          </m:sSub>
                          <m:r>
                            <a:rPr lang="es-ES" sz="1600" b="1" i="0"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a:rPr lang="es-ES" sz="1600" b="1" i="0">
                              <a:latin typeface="Cambria Math" panose="02040503050406030204" pitchFamily="18" charset="0"/>
                            </a:rPr>
                            <m:t>ɸ</m:t>
                          </m:r>
                        </m:den>
                      </m:f>
                    </m:oMath>
                  </m:oMathPara>
                </a14:m>
                <a:endParaRPr lang="es-ES" sz="1600" b="1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6963" y="2978819"/>
                <a:ext cx="5619353" cy="64075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846004" y="3891187"/>
                <a:ext cx="2172133" cy="5140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S" sz="1600">
                          <a:latin typeface="Cambria Math" panose="02040503050406030204" pitchFamily="18" charset="0"/>
                        </a:rPr>
                        <m:t>M</m:t>
                      </m:r>
                      <m:r>
                        <a:rPr lang="es-ES" sz="1600" i="0">
                          <a:latin typeface="Cambria Math" panose="02040503050406030204" pitchFamily="18" charset="0"/>
                        </a:rPr>
                        <m:t>1=1.13−0.09 </m:t>
                      </m:r>
                      <m:d>
                        <m:dPr>
                          <m:ctrlPr>
                            <a:rPr lang="es-E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s-ES" sz="1600" i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s-ES" sz="1600" i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S" sz="1600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6004" y="3891187"/>
                <a:ext cx="2172133" cy="51405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ángulo 7"/>
              <p:cNvSpPr/>
              <p:nvPr/>
            </p:nvSpPr>
            <p:spPr>
              <a:xfrm>
                <a:off x="846004" y="4640408"/>
                <a:ext cx="2522742" cy="730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S" sz="1600">
                          <a:latin typeface="Cambria Math" panose="02040503050406030204" pitchFamily="18" charset="0"/>
                        </a:rPr>
                        <m:t>M</m:t>
                      </m:r>
                      <m:r>
                        <a:rPr lang="es-ES" sz="1600" i="0">
                          <a:latin typeface="Cambria Math" panose="02040503050406030204" pitchFamily="18" charset="0"/>
                        </a:rPr>
                        <m:t>2=</m:t>
                      </m:r>
                      <m:d>
                        <m:dPr>
                          <m:begChr m:val="["/>
                          <m:endChr m:val="]"/>
                          <m:ctrlPr>
                            <a:rPr lang="es-E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0.89 </m:t>
                              </m:r>
                            </m:num>
                            <m:den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0.2+ </m:t>
                              </m:r>
                              <m:d>
                                <m:d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m:rPr>
                                          <m:sty m:val="p"/>
                                        </m:rP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a</m:t>
                                      </m:r>
                                    </m:num>
                                    <m:den>
                                      <m:r>
                                        <m:rPr>
                                          <m:sty m:val="p"/>
                                        </m:rP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c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den>
                          </m:f>
                          <m:r>
                            <a:rPr lang="es-ES" sz="1600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  <m:r>
                        <a:rPr lang="es-ES" sz="1600" i="0">
                          <a:latin typeface="Cambria Math" panose="02040503050406030204" pitchFamily="18" charset="0"/>
                        </a:rPr>
                        <m:t>−0.54</m:t>
                      </m:r>
                    </m:oMath>
                  </m:oMathPara>
                </a14:m>
                <a:endParaRPr lang="es-ES" sz="1600" dirty="0"/>
              </a:p>
            </p:txBody>
          </p:sp>
        </mc:Choice>
        <mc:Fallback xmlns="">
          <p:sp>
            <p:nvSpPr>
              <p:cNvPr id="8" name="Rectángulo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6004" y="4640408"/>
                <a:ext cx="2522742" cy="73096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ángulo 9"/>
              <p:cNvSpPr/>
              <p:nvPr/>
            </p:nvSpPr>
            <p:spPr>
              <a:xfrm>
                <a:off x="315560" y="5548336"/>
                <a:ext cx="4156907" cy="730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S" sz="1600">
                          <a:latin typeface="Cambria Math" panose="02040503050406030204" pitchFamily="18" charset="0"/>
                        </a:rPr>
                        <m:t>M</m:t>
                      </m:r>
                      <m:r>
                        <a:rPr lang="es-ES" sz="1600" i="0">
                          <a:latin typeface="Cambria Math" panose="02040503050406030204" pitchFamily="18" charset="0"/>
                        </a:rPr>
                        <m:t>3=0.5−</m:t>
                      </m:r>
                      <m:d>
                        <m:dPr>
                          <m:begChr m:val="["/>
                          <m:endChr m:val="]"/>
                          <m:ctrlPr>
                            <a:rPr lang="es-E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0.65+ </m:t>
                              </m:r>
                              <m:d>
                                <m:d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m:rPr>
                                          <m:sty m:val="p"/>
                                        </m:rP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a</m:t>
                                      </m:r>
                                    </m:num>
                                    <m:den>
                                      <m:r>
                                        <m:rPr>
                                          <m:sty m:val="p"/>
                                        </m:rP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c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den>
                          </m:f>
                          <m:r>
                            <a:rPr lang="es-ES" sz="1600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  <m:r>
                        <a:rPr lang="es-ES" sz="1600" i="0">
                          <a:latin typeface="Cambria Math" panose="02040503050406030204" pitchFamily="18" charset="0"/>
                        </a:rPr>
                        <m:t>+14 </m:t>
                      </m:r>
                      <m:sSup>
                        <m:sSupPr>
                          <m:ctrlPr>
                            <a:rPr lang="es-ES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s-E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1− </m:t>
                              </m:r>
                              <m:d>
                                <m:d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m:rPr>
                                          <m:sty m:val="p"/>
                                        </m:rP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a</m:t>
                                      </m:r>
                                    </m:num>
                                    <m:den>
                                      <m:r>
                                        <m:rPr>
                                          <m:sty m:val="p"/>
                                        </m:rP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c</m:t>
                                      </m:r>
                                    </m:den>
                                  </m:f>
                                </m:e>
                              </m:d>
                            </m:e>
                          </m:d>
                          <m:r>
                            <a:rPr lang="es-ES" sz="1600" i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  <m:sup>
                          <m:r>
                            <a:rPr lang="es-ES" sz="1600" i="0">
                              <a:latin typeface="Cambria Math" panose="02040503050406030204" pitchFamily="18" charset="0"/>
                            </a:rPr>
                            <m:t>24</m:t>
                          </m:r>
                        </m:sup>
                      </m:sSup>
                    </m:oMath>
                  </m:oMathPara>
                </a14:m>
                <a:endParaRPr lang="es-ES" sz="1600" dirty="0"/>
              </a:p>
            </p:txBody>
          </p:sp>
        </mc:Choice>
        <mc:Fallback xmlns="">
          <p:sp>
            <p:nvSpPr>
              <p:cNvPr id="10" name="Rectángulo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5560" y="5548336"/>
                <a:ext cx="4156907" cy="73096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4641531" y="3943650"/>
                <a:ext cx="3632918" cy="6403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S" sz="1600">
                          <a:latin typeface="Cambria Math" panose="02040503050406030204" pitchFamily="18" charset="0"/>
                        </a:rPr>
                        <m:t>g</m:t>
                      </m:r>
                      <m:r>
                        <a:rPr lang="es-ES" sz="1600" i="0">
                          <a:latin typeface="Cambria Math" panose="02040503050406030204" pitchFamily="18" charset="0"/>
                        </a:rPr>
                        <m:t>=1+</m:t>
                      </m:r>
                      <m:d>
                        <m:dPr>
                          <m:begChr m:val="["/>
                          <m:endChr m:val="]"/>
                          <m:ctrlPr>
                            <a:rPr lang="es-E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S" sz="1600" i="0">
                              <a:latin typeface="Cambria Math" panose="02040503050406030204" pitchFamily="18" charset="0"/>
                            </a:rPr>
                            <m:t>0.1+0.35 </m:t>
                          </m:r>
                          <m:sSup>
                            <m:sSupPr>
                              <m:ctrlPr>
                                <a:rPr lang="es-E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m:rPr>
                                          <m:sty m:val="p"/>
                                        </m:rP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a</m:t>
                                      </m:r>
                                    </m:num>
                                    <m:den>
                                      <m:r>
                                        <m:rPr>
                                          <m:sty m:val="p"/>
                                        </m:rP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B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es-ES" sz="1600" i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s-ES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s-E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unc>
                                <m:func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s-ES" sz="1600" i="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func>
                            </m:e>
                          </m:d>
                        </m:e>
                        <m:sup>
                          <m:r>
                            <a:rPr lang="es-ES" sz="16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s-ES" sz="1600" dirty="0"/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1531" y="3943650"/>
                <a:ext cx="3632918" cy="64030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ángulo 11"/>
              <p:cNvSpPr/>
              <p:nvPr/>
            </p:nvSpPr>
            <p:spPr>
              <a:xfrm>
                <a:off x="5033010" y="5024519"/>
                <a:ext cx="3065775" cy="6937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sz="16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s-ES" sz="1600" i="0">
                              <a:latin typeface="Cambria Math" panose="02040503050406030204" pitchFamily="18" charset="0"/>
                            </a:rPr>
                            <m:t>θ</m:t>
                          </m:r>
                        </m:sub>
                      </m:sSub>
                      <m:r>
                        <a:rPr lang="es-ES" sz="1600" i="0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s-ES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s-E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num>
                                        <m:den>
                                          <m: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s-ES" sz="16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unc>
                                <m:func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p>
                                    <m:sSup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cos</m:t>
                                      </m:r>
                                    </m:e>
                                    <m:sup>
                                      <m: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fName>
                                <m:e>
                                  <m: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func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p>
                                    <m:sSup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sin</m:t>
                                      </m:r>
                                    </m:e>
                                    <m:sup>
                                      <m: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fName>
                                <m:e>
                                  <m: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func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d>
                        </m:e>
                        <m:sup>
                          <m:r>
                            <a:rPr lang="es-ES" sz="1600" i="0">
                              <a:latin typeface="Cambria Math" panose="02040503050406030204" pitchFamily="18" charset="0"/>
                            </a:rPr>
                            <m:t>0.25</m:t>
                          </m:r>
                        </m:sup>
                      </m:sSup>
                    </m:oMath>
                  </m:oMathPara>
                </a14:m>
                <a:endParaRPr lang="es-ES" sz="1600" dirty="0"/>
              </a:p>
            </p:txBody>
          </p:sp>
        </mc:Choice>
        <mc:Fallback xmlns="">
          <p:sp>
            <p:nvSpPr>
              <p:cNvPr id="12" name="Rectángulo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3010" y="5024519"/>
                <a:ext cx="3065775" cy="693716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Imagen 13"/>
          <p:cNvPicPr/>
          <p:nvPr/>
        </p:nvPicPr>
        <p:blipFill>
          <a:blip r:embed="rId9"/>
          <a:stretch>
            <a:fillRect/>
          </a:stretch>
        </p:blipFill>
        <p:spPr>
          <a:xfrm>
            <a:off x="683568" y="2776215"/>
            <a:ext cx="6264696" cy="3933056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209853" y="5020073"/>
            <a:ext cx="76174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x-none" sz="1400" i="1" dirty="0" smtClean="0"/>
              <a:t>Y = 0.75</a:t>
            </a:r>
            <a:endParaRPr lang="es-ES" sz="1400" i="1" dirty="0"/>
          </a:p>
        </p:txBody>
      </p:sp>
    </p:spTree>
    <p:extLst>
      <p:ext uri="{BB962C8B-B14F-4D97-AF65-F5344CB8AC3E}">
        <p14:creationId xmlns:p14="http://schemas.microsoft.com/office/powerpoint/2010/main" val="2583856653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211960" y="-171400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FAD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31</a:t>
            </a:fld>
            <a:endParaRPr lang="en-US" sz="1600" dirty="0"/>
          </a:p>
        </p:txBody>
      </p:sp>
      <p:pic>
        <p:nvPicPr>
          <p:cNvPr id="8" name="Imagen 7"/>
          <p:cNvPicPr/>
          <p:nvPr/>
        </p:nvPicPr>
        <p:blipFill rotWithShape="1">
          <a:blip r:embed="rId2"/>
          <a:srcRect b="2547"/>
          <a:stretch/>
        </p:blipFill>
        <p:spPr bwMode="auto">
          <a:xfrm>
            <a:off x="2176462" y="1700808"/>
            <a:ext cx="4791075" cy="29146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2123728" y="5291916"/>
                <a:ext cx="523832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>
                          <a:latin typeface="Cambria Math" panose="02040503050406030204" pitchFamily="18" charset="0"/>
                        </a:rPr>
                        <m:t>K</m:t>
                      </m:r>
                      <m:r>
                        <m:rPr>
                          <m:sty m:val="p"/>
                        </m:rPr>
                        <a:rPr lang="es-EC" i="0"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 =(1−0.14 </m:t>
                      </m:r>
                      <m:sSup>
                        <m:sSup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s-EC" i="0">
                              <a:latin typeface="Cambria Math" panose="02040503050406030204" pitchFamily="18" charset="0"/>
                            </a:rPr>
                            <m:t>Lr</m:t>
                          </m:r>
                        </m:e>
                        <m:sup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s-EC" i="0">
                          <a:latin typeface="Cambria Math" panose="02040503050406030204" pitchFamily="18" charset="0"/>
                        </a:rPr>
                        <m:t>) </m:t>
                      </m:r>
                      <m:d>
                        <m:dPr>
                          <m:begChr m:val="["/>
                          <m:endChr m:val="]"/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0.3 +0.7</m:t>
                          </m:r>
                          <m:func>
                            <m:func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s-EC" i="0">
                                  <a:latin typeface="Cambria Math" panose="02040503050406030204" pitchFamily="18" charset="0"/>
                                </a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s-EC" i="0">
                                      <a:latin typeface="Cambria Math" panose="02040503050406030204" pitchFamily="18" charset="0"/>
                                    </a:rPr>
                                    <m:t>−0.65 </m:t>
                                  </m:r>
                                  <m:sSup>
                                    <m:sSupPr>
                                      <m:ctrlP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 i="0">
                                          <a:latin typeface="Cambria Math" panose="02040503050406030204" pitchFamily="18" charset="0"/>
                                        </a:rPr>
                                        <m:t>Lr</m:t>
                                      </m:r>
                                    </m:e>
                                    <m:sup>
                                      <m:r>
                                        <a:rPr lang="es-EC" i="0">
                                          <a:latin typeface="Cambria Math" panose="02040503050406030204" pitchFamily="18" charset="0"/>
                                        </a:rPr>
                                        <m:t>6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func>
                        </m:e>
                      </m: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3728" y="5291916"/>
                <a:ext cx="5238329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ángulo 5"/>
          <p:cNvSpPr/>
          <p:nvPr/>
        </p:nvSpPr>
        <p:spPr>
          <a:xfrm>
            <a:off x="4932040" y="6316876"/>
            <a:ext cx="221374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(</a:t>
            </a:r>
            <a:r>
              <a:rPr lang="x-none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S 7910, </a:t>
            </a: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00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1316822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428158" y="-171400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ÍNDICES DE FALLO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32</a:t>
            </a:fld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5220072" y="994554"/>
                <a:ext cx="1134670" cy="61209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𝐿𝑟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  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𝑆𝑦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0072" y="994554"/>
                <a:ext cx="1134670" cy="61209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1460233" y="971600"/>
                <a:ext cx="1246175" cy="658001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 panose="02040503050406030204" pitchFamily="18" charset="0"/>
                        </a:rPr>
                        <m:t>𝐾𝑟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  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x-none" b="0" i="1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x-none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x-none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x-none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x-none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0233" y="971600"/>
                <a:ext cx="1246175" cy="65800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upo 6"/>
          <p:cNvGrpSpPr/>
          <p:nvPr/>
        </p:nvGrpSpPr>
        <p:grpSpPr>
          <a:xfrm>
            <a:off x="3851920" y="2533387"/>
            <a:ext cx="4796884" cy="3919949"/>
            <a:chOff x="3923928" y="2399488"/>
            <a:chExt cx="4724876" cy="3837824"/>
          </a:xfrm>
        </p:grpSpPr>
        <p:grpSp>
          <p:nvGrpSpPr>
            <p:cNvPr id="6" name="Grupo 5"/>
            <p:cNvGrpSpPr/>
            <p:nvPr/>
          </p:nvGrpSpPr>
          <p:grpSpPr>
            <a:xfrm>
              <a:off x="3923928" y="2399488"/>
              <a:ext cx="4724876" cy="3837824"/>
              <a:chOff x="3923928" y="2399488"/>
              <a:chExt cx="4724876" cy="3837824"/>
            </a:xfrm>
          </p:grpSpPr>
          <p:grpSp>
            <p:nvGrpSpPr>
              <p:cNvPr id="2" name="Grupo 1"/>
              <p:cNvGrpSpPr/>
              <p:nvPr/>
            </p:nvGrpSpPr>
            <p:grpSpPr>
              <a:xfrm>
                <a:off x="3923928" y="2399488"/>
                <a:ext cx="3860085" cy="3837824"/>
                <a:chOff x="3923928" y="2399488"/>
                <a:chExt cx="3860085" cy="3837824"/>
              </a:xfrm>
            </p:grpSpPr>
            <p:pic>
              <p:nvPicPr>
                <p:cNvPr id="9" name="Picture 2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621909" y="2399488"/>
                  <a:ext cx="3162104" cy="38378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cxnSp>
              <p:nvCxnSpPr>
                <p:cNvPr id="12" name="7 Conector recto de flecha"/>
                <p:cNvCxnSpPr/>
                <p:nvPr/>
              </p:nvCxnSpPr>
              <p:spPr>
                <a:xfrm flipH="1">
                  <a:off x="4644008" y="4900518"/>
                  <a:ext cx="382139" cy="0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5" name="Rectángulo 14"/>
                    <p:cNvSpPr/>
                    <p:nvPr/>
                  </p:nvSpPr>
                  <p:spPr>
                    <a:xfrm>
                      <a:off x="3923928" y="4715852"/>
                      <a:ext cx="780535" cy="369332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𝜎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𝑙𝑜𝑐𝑎𝑙</m:t>
                                </m:r>
                              </m:sub>
                            </m:sSub>
                          </m:oMath>
                        </m:oMathPara>
                      </a14:m>
                      <a:endParaRPr lang="es-ES" dirty="0"/>
                    </a:p>
                  </p:txBody>
                </p:sp>
              </mc:Choice>
              <mc:Fallback xmlns="">
                <p:sp>
                  <p:nvSpPr>
                    <p:cNvPr id="15" name="Rectángulo 14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923928" y="4715852"/>
                      <a:ext cx="780535" cy="369332"/>
                    </a:xfrm>
                    <a:prstGeom prst="rect">
                      <a:avLst/>
                    </a:prstGeom>
                    <a:blipFill rotWithShape="0"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s-EC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Rectángulo 15"/>
                  <p:cNvSpPr/>
                  <p:nvPr/>
                </p:nvSpPr>
                <p:spPr>
                  <a:xfrm>
                    <a:off x="7668344" y="5435932"/>
                    <a:ext cx="980460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𝑟𝑒𝑚𝑜𝑡𝑜</m:t>
                              </m:r>
                            </m:sub>
                          </m:sSub>
                        </m:oMath>
                      </m:oMathPara>
                    </a14:m>
                    <a:endParaRPr lang="es-ES" dirty="0"/>
                  </a:p>
                </p:txBody>
              </p:sp>
            </mc:Choice>
            <mc:Fallback xmlns="">
              <p:sp>
                <p:nvSpPr>
                  <p:cNvPr id="16" name="Rectángulo 1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668344" y="5435932"/>
                    <a:ext cx="980460" cy="369332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s-EC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13" name="9 Conector recto de flecha"/>
            <p:cNvCxnSpPr/>
            <p:nvPr/>
          </p:nvCxnSpPr>
          <p:spPr>
            <a:xfrm>
              <a:off x="7380312" y="5620598"/>
              <a:ext cx="33813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62" y="2539779"/>
            <a:ext cx="2961134" cy="3769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ángulo 16"/>
          <p:cNvSpPr/>
          <p:nvPr/>
        </p:nvSpPr>
        <p:spPr>
          <a:xfrm>
            <a:off x="6906208" y="6453336"/>
            <a:ext cx="2237792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x-none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x-none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Guerrero, 2016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ángulo 7"/>
              <p:cNvSpPr/>
              <p:nvPr/>
            </p:nvSpPr>
            <p:spPr>
              <a:xfrm>
                <a:off x="899592" y="2048478"/>
                <a:ext cx="2370072" cy="3724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C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x-none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x-none" i="1"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  <m:r>
                      <a:rPr lang="es-ES" sz="1600" i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s-ES" dirty="0" smtClean="0"/>
                  <a:t> Y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s-EC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s-EC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es-EC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rad>
                  </m:oMath>
                </a14:m>
                <a:r>
                  <a:rPr lang="es-ES" dirty="0" smtClean="0"/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C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s-EC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</m:oMath>
                </a14:m>
                <a:r>
                  <a:rPr lang="es-ES" dirty="0" smtClean="0"/>
                  <a:t>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C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x-none" b="0" i="1" smtClean="0">
                            <a:latin typeface="Cambria Math" panose="02040503050406030204" pitchFamily="18" charset="0"/>
                          </a:rPr>
                          <m:t>𝑟𝑒𝑠</m:t>
                        </m:r>
                      </m:sub>
                    </m:sSub>
                  </m:oMath>
                </a14:m>
                <a:r>
                  <a:rPr lang="es-ES" dirty="0" smtClean="0"/>
                  <a:t>) </a:t>
                </a:r>
                <a:endParaRPr lang="es-ES" dirty="0"/>
              </a:p>
            </p:txBody>
          </p:sp>
        </mc:Choice>
        <mc:Fallback xmlns="">
          <p:sp>
            <p:nvSpPr>
              <p:cNvPr id="8" name="Rectángulo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2048478"/>
                <a:ext cx="2370072" cy="372410"/>
              </a:xfrm>
              <a:prstGeom prst="rect">
                <a:avLst/>
              </a:prstGeom>
              <a:blipFill rotWithShape="0">
                <a:blip r:embed="rId9"/>
                <a:stretch>
                  <a:fillRect t="-6557" r="-1289" b="-26230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ángulo 9"/>
              <p:cNvSpPr/>
              <p:nvPr/>
            </p:nvSpPr>
            <p:spPr>
              <a:xfrm>
                <a:off x="4067944" y="1868110"/>
                <a:ext cx="3818866" cy="6247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sz="1600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x-none" sz="16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s-ES" sz="16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s-E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S" sz="1600" i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s-ES" sz="1600" i="1">
                              <a:latin typeface="Cambria Math" panose="02040503050406030204" pitchFamily="18" charset="0"/>
                            </a:rPr>
                            <m:t>𝜎</m:t>
                          </m:r>
                          <m:r>
                            <m:rPr>
                              <m:sty m:val="p"/>
                            </m:rPr>
                            <a:rPr lang="es-ES" sz="1600" i="0">
                              <a:latin typeface="Cambria Math" panose="02040503050406030204" pitchFamily="18" charset="0"/>
                            </a:rPr>
                            <m:t>α</m:t>
                          </m:r>
                          <m:r>
                            <a:rPr lang="es-ES" sz="1600" i="0">
                              <a:latin typeface="Cambria Math" panose="02040503050406030204" pitchFamily="18" charset="0"/>
                            </a:rPr>
                            <m:t>+ </m:t>
                          </m:r>
                          <m:sSup>
                            <m:sSupPr>
                              <m:ctrlPr>
                                <a:rPr lang="es-E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s-ES" sz="1600" i="0"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  <m: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  <m:t>𝜎</m:t>
                                          </m:r>
                                          <m:r>
                                            <m:rPr>
                                              <m:sty m:val="p"/>
                                            </m:rPr>
                                            <a:rPr lang="es-ES" sz="1600" i="0">
                                              <a:latin typeface="Cambria Math" panose="02040503050406030204" pitchFamily="18" charset="0"/>
                                            </a:rPr>
                                            <m:t>α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S" sz="1600" i="0">
                                      <a:latin typeface="Cambria Math" panose="02040503050406030204" pitchFamily="18" charset="0"/>
                                    </a:rPr>
                                    <m:t>+9 </m:t>
                                  </m:r>
                                  <m:sSup>
                                    <m:sSup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  <m:t>𝜎</m:t>
                                      </m:r>
                                    </m:e>
                                    <m:sup>
                                      <m: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S" sz="1600" i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sSup>
                                    <m:sSup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s-ES" sz="1600" i="0">
                                              <a:latin typeface="Cambria Math" panose="02040503050406030204" pitchFamily="18" charset="0"/>
                                            </a:rPr>
                                            <m:t>1−</m:t>
                                          </m:r>
                                          <m:r>
                                            <m:rPr>
                                              <m:sty m:val="p"/>
                                            </m:rPr>
                                            <a:rPr lang="es-ES" sz="1600" i="0">
                                              <a:latin typeface="Cambria Math" panose="02040503050406030204" pitchFamily="18" charset="0"/>
                                            </a:rPr>
                                            <m:t>α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s-ES" sz="16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sup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0.5</m:t>
                              </m:r>
                            </m:sup>
                          </m:sSup>
                        </m:num>
                        <m:den>
                          <m:r>
                            <a:rPr lang="es-ES" sz="1600" i="0">
                              <a:latin typeface="Cambria Math" panose="02040503050406030204" pitchFamily="18" charset="0"/>
                            </a:rPr>
                            <m:t>3</m:t>
                          </m:r>
                          <m:sSup>
                            <m:sSupPr>
                              <m:ctrlPr>
                                <a:rPr lang="es-E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s-ES" sz="1600" i="0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S" sz="1600" i="0">
                                      <a:latin typeface="Cambria Math" panose="02040503050406030204" pitchFamily="18" charset="0"/>
                                    </a:rPr>
                                    <m:t>α</m:t>
                                  </m:r>
                                </m:e>
                              </m:d>
                            </m:e>
                            <m:sup>
                              <m:r>
                                <a:rPr lang="es-ES" sz="16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s-ES" sz="1600" dirty="0"/>
              </a:p>
            </p:txBody>
          </p:sp>
        </mc:Choice>
        <mc:Fallback xmlns="">
          <p:sp>
            <p:nvSpPr>
              <p:cNvPr id="10" name="Rectángulo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1868110"/>
                <a:ext cx="3818866" cy="624786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6837226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RESULTADOS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33</a:t>
            </a:fld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a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84227273"/>
                  </p:ext>
                </p:extLst>
              </p:nvPr>
            </p:nvGraphicFramePr>
            <p:xfrm>
              <a:off x="935597" y="928091"/>
              <a:ext cx="6948771" cy="5525482"/>
            </p:xfrm>
            <a:graphic>
              <a:graphicData uri="http://schemas.openxmlformats.org/drawingml/2006/table">
                <a:tbl>
                  <a:tblPr firstRow="1" firstCol="1" bandRow="1">
                    <a:tableStyleId>{00A15C55-8517-42AA-B614-E9B94910E393}</a:tableStyleId>
                  </a:tblPr>
                  <a:tblGrid>
                    <a:gridCol w="4183756"/>
                    <a:gridCol w="1442950"/>
                    <a:gridCol w="1322065"/>
                  </a:tblGrid>
                  <a:tr h="28285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Parámetro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Magnitud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Unidad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Tamaño de fisura detectable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4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mm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Diámetro </a:t>
                          </a:r>
                          <a:r>
                            <a:rPr lang="x-none" sz="1600" dirty="0" smtClean="0">
                              <a:effectLst/>
                            </a:rPr>
                            <a:t>interno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2.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m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Cabeza de presión estátic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4.9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Cabeza de presión máxima en ariete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6.86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Resistencia a la fluenci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345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Resistencia últim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5</a:t>
                          </a:r>
                          <a:r>
                            <a:rPr lang="x-none" sz="1600">
                              <a:effectLst/>
                            </a:rPr>
                            <a:t>5</a:t>
                          </a:r>
                          <a:r>
                            <a:rPr lang="es-ES" sz="1600">
                              <a:effectLst/>
                            </a:rPr>
                            <a:t>0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Esfuerzo mínim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179.78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Esfuerzo máxim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251.70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Esfuerzo amplitud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35.96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Esfuerzo medi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215.74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Esfuerzos residuales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69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Factor de calibración geométric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0.75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 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355281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Factor de intensidad de esfuerzos primarios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15.1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 dirty="0">
                              <a:effectLst/>
                            </a:rPr>
                            <a:t>MPa </a:t>
                          </a:r>
                          <a14:m>
                            <m:oMath xmlns:m="http://schemas.openxmlformats.org/officeDocument/2006/math">
                              <m:rad>
                                <m:radPr>
                                  <m:degHide m:val="on"/>
                                  <m:ctrlPr>
                                    <a:rPr lang="es-E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m:rPr>
                                      <m:sty m:val="p"/>
                                    </m:rPr>
                                    <a:rPr lang="es-E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m</m:t>
                                  </m:r>
                                </m:e>
                              </m:rad>
                            </m:oMath>
                          </a14:m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Factor de intensidad de esfuerzos secundarios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5.8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 </a:t>
                          </a:r>
                          <a14:m>
                            <m:oMath xmlns:m="http://schemas.openxmlformats.org/officeDocument/2006/math">
                              <m:rad>
                                <m:radPr>
                                  <m:degHide m:val="on"/>
                                  <m:ctrlPr>
                                    <a:rPr lang="es-E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m:rPr>
                                      <m:sty m:val="p"/>
                                    </m:rPr>
                                    <a:rPr lang="es-E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m</m:t>
                                  </m:r>
                                </m:e>
                              </m:rad>
                            </m:oMath>
                          </a14:m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418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Tenacidad a la fractur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85.9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 </a:t>
                          </a:r>
                          <a14:m>
                            <m:oMath xmlns:m="http://schemas.openxmlformats.org/officeDocument/2006/math">
                              <m:rad>
                                <m:radPr>
                                  <m:degHide m:val="on"/>
                                  <m:ctrlPr>
                                    <a:rPr lang="es-E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m:rPr>
                                      <m:sty m:val="p"/>
                                    </m:rPr>
                                    <a:rPr lang="es-ES" sz="1600">
                                      <a:effectLst/>
                                      <a:latin typeface="Cambria Math" panose="02040503050406030204" pitchFamily="18" charset="0"/>
                                    </a:rPr>
                                    <m:t>m</m:t>
                                  </m:r>
                                </m:e>
                              </m:rad>
                            </m:oMath>
                          </a14:m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Índice de fractur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0.24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 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Esfuerzo referencial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186.87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Índice de colapso plástic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>
                              <a:effectLst/>
                            </a:rPr>
                            <a:t>0.54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 dirty="0">
                              <a:effectLst/>
                            </a:rPr>
                            <a:t> 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a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84227273"/>
                  </p:ext>
                </p:extLst>
              </p:nvPr>
            </p:nvGraphicFramePr>
            <p:xfrm>
              <a:off x="935597" y="928091"/>
              <a:ext cx="6948771" cy="5525245"/>
            </p:xfrm>
            <a:graphic>
              <a:graphicData uri="http://schemas.openxmlformats.org/drawingml/2006/table">
                <a:tbl>
                  <a:tblPr firstRow="1" firstCol="1" bandRow="1">
                    <a:tableStyleId>{00A15C55-8517-42AA-B614-E9B94910E393}</a:tableStyleId>
                  </a:tblPr>
                  <a:tblGrid>
                    <a:gridCol w="4183756"/>
                    <a:gridCol w="1442950"/>
                    <a:gridCol w="1322065"/>
                  </a:tblGrid>
                  <a:tr h="282859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Parámetro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Magnitud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Unidad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Tamaño de fisura detectable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4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mm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Diámetro </a:t>
                          </a:r>
                          <a:r>
                            <a:rPr lang="es-419" sz="1600" dirty="0" smtClean="0">
                              <a:effectLst/>
                            </a:rPr>
                            <a:t>interno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2.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m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Cabeza de presión estátic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4.9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Cabeza de presión máxima en ariete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6.86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Resistencia a la fluenci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345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Resistencia últim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5</a:t>
                          </a:r>
                          <a:r>
                            <a:rPr lang="es-419" sz="1600">
                              <a:effectLst/>
                            </a:rPr>
                            <a:t>5</a:t>
                          </a:r>
                          <a:r>
                            <a:rPr lang="es-ES" sz="1600">
                              <a:effectLst/>
                            </a:rPr>
                            <a:t>0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Esfuerzo mínim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179.78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Esfuerzo máxim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251.70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Esfuerzo amplitud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35.96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Esfuerzo medi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215.74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Esfuerzos residuales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69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Factor de calibración geométric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0.75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 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355281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Factor de intensidad de esfuerzos primarios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15.1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marL="11609" marR="11609" marT="0" marB="0">
                        <a:blipFill rotWithShape="0">
                          <a:blip r:embed="rId2"/>
                          <a:stretch>
                            <a:fillRect l="-426267" t="-1051724" r="-1843" b="-453448"/>
                          </a:stretch>
                        </a:blipFill>
                      </a:tcPr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Factor de intensidad de esfuerzos secundarios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5.8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marL="11609" marR="11609" marT="0" marB="0">
                        <a:blipFill rotWithShape="0">
                          <a:blip r:embed="rId2"/>
                          <a:stretch>
                            <a:fillRect l="-426267" t="-1132203" r="-1843" b="-345763"/>
                          </a:stretch>
                        </a:blipFill>
                      </a:tcPr>
                    </a:tc>
                  </a:tr>
                  <a:tr h="28418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Tenacidad a la fractur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85.9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marL="11609" marR="11609" marT="0" marB="0">
                        <a:blipFill rotWithShape="0">
                          <a:blip r:embed="rId2"/>
                          <a:stretch>
                            <a:fillRect l="-426267" t="-1546809" r="-1843" b="-334043"/>
                          </a:stretch>
                        </a:blipFill>
                      </a:tcPr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Índice de fractur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0.24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 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Esfuerzo referencial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186.87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MPa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  <a:tr h="28285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Índice de colapso plástic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>
                              <a:effectLst/>
                            </a:rPr>
                            <a:t>0.54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 dirty="0">
                              <a:effectLst/>
                            </a:rPr>
                            <a:t> 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1609" marR="11609" marT="0" marB="0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94645901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EVALUACIÓN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34</a:t>
            </a:fld>
            <a:endParaRPr lang="en-US" sz="1600" dirty="0"/>
          </a:p>
        </p:txBody>
      </p:sp>
      <p:pic>
        <p:nvPicPr>
          <p:cNvPr id="6" name="Imagen 5"/>
          <p:cNvPicPr/>
          <p:nvPr/>
        </p:nvPicPr>
        <p:blipFill>
          <a:blip r:embed="rId2"/>
          <a:stretch>
            <a:fillRect/>
          </a:stretch>
        </p:blipFill>
        <p:spPr>
          <a:xfrm>
            <a:off x="1691680" y="1412776"/>
            <a:ext cx="5472608" cy="4536504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467544" y="3419708"/>
            <a:ext cx="10775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x-none" dirty="0">
                <a:latin typeface="Times New Roman" panose="02020603050405020304" pitchFamily="18" charset="0"/>
                <a:ea typeface="Calibri" panose="020F0502020204030204" pitchFamily="34" charset="0"/>
              </a:rPr>
              <a:t>K</a:t>
            </a:r>
            <a:r>
              <a:rPr lang="x-none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r = 0.24</a:t>
            </a:r>
            <a:endParaRPr lang="es-EC" dirty="0"/>
          </a:p>
        </p:txBody>
      </p:sp>
      <p:sp>
        <p:nvSpPr>
          <p:cNvPr id="7" name="Rectángulo 6"/>
          <p:cNvSpPr/>
          <p:nvPr/>
        </p:nvSpPr>
        <p:spPr>
          <a:xfrm>
            <a:off x="4067944" y="6372036"/>
            <a:ext cx="10518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x-none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Lr = 0.54</a:t>
            </a:r>
            <a:endParaRPr lang="es-EC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143506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RESULTADOS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35</a:t>
            </a:fld>
            <a:endParaRPr lang="en-US" sz="1600" dirty="0"/>
          </a:p>
        </p:txBody>
      </p:sp>
      <p:grpSp>
        <p:nvGrpSpPr>
          <p:cNvPr id="3" name="Grupo 2"/>
          <p:cNvGrpSpPr/>
          <p:nvPr/>
        </p:nvGrpSpPr>
        <p:grpSpPr>
          <a:xfrm>
            <a:off x="1609923" y="1351979"/>
            <a:ext cx="5554365" cy="4597301"/>
            <a:chOff x="1095436" y="1340768"/>
            <a:chExt cx="5554365" cy="4597301"/>
          </a:xfrm>
        </p:grpSpPr>
        <p:pic>
          <p:nvPicPr>
            <p:cNvPr id="7" name="Imagen 6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1095436" y="1340768"/>
              <a:ext cx="5554365" cy="4597301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Rectángulo 1"/>
                <p:cNvSpPr/>
                <p:nvPr/>
              </p:nvSpPr>
              <p:spPr>
                <a:xfrm>
                  <a:off x="2843808" y="3633774"/>
                  <a:ext cx="1213281" cy="61093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s-EC" i="1">
                            <a:latin typeface="Cambria Math" panose="02040503050406030204" pitchFamily="18" charset="0"/>
                          </a:rPr>
                          <m:t>𝐹𝑆</m:t>
                        </m:r>
                        <m:r>
                          <a:rPr lang="es-EC" i="0">
                            <a:latin typeface="Cambria Math" panose="02040503050406030204" pitchFamily="18" charset="0"/>
                          </a:rPr>
                          <m:t>=  </m:t>
                        </m:r>
                        <m:f>
                          <m:fPr>
                            <m:ctrlPr>
                              <a:rPr lang="es-EC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s-EC" i="1">
                                <a:latin typeface="Cambria Math" panose="02040503050406030204" pitchFamily="18" charset="0"/>
                              </a:rPr>
                              <m:t>𝐴𝐶</m:t>
                            </m:r>
                          </m:num>
                          <m:den>
                            <m:r>
                              <a:rPr lang="es-EC" i="1">
                                <a:latin typeface="Cambria Math" panose="02040503050406030204" pitchFamily="18" charset="0"/>
                              </a:rPr>
                              <m:t>𝐴𝐵</m:t>
                            </m:r>
                          </m:den>
                        </m:f>
                      </m:oMath>
                    </m:oMathPara>
                  </a14:m>
                  <a:endParaRPr lang="es-EC" dirty="0"/>
                </a:p>
              </p:txBody>
            </p:sp>
          </mc:Choice>
          <mc:Fallback xmlns="">
            <p:sp>
              <p:nvSpPr>
                <p:cNvPr id="2" name="Rectángulo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43808" y="3633774"/>
                  <a:ext cx="1213281" cy="610936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EC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143080639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1963" y="548680"/>
            <a:ext cx="8229600" cy="1143000"/>
          </a:xfrm>
        </p:spPr>
        <p:txBody>
          <a:bodyPr/>
          <a:lstStyle/>
          <a:p>
            <a:pPr algn="ctr"/>
            <a:r>
              <a:rPr lang="es-ES" sz="4000" b="1" dirty="0" smtClean="0"/>
              <a:t>SIMULACIÓN</a:t>
            </a:r>
            <a:endParaRPr lang="es-EC" sz="4000" b="1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0"/>
          </p:nvPr>
        </p:nvSpPr>
        <p:spPr>
          <a:xfrm>
            <a:off x="-36512" y="6592267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36</a:t>
            </a:fld>
            <a:endParaRPr lang="en-US" sz="1600">
              <a:solidFill>
                <a:schemeClr val="bg1"/>
              </a:solidFill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146226048"/>
              </p:ext>
            </p:extLst>
          </p:nvPr>
        </p:nvGraphicFramePr>
        <p:xfrm>
          <a:off x="1331640" y="1556792"/>
          <a:ext cx="6696744" cy="42587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79917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644182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s-EC" sz="2800" b="1" dirty="0" smtClean="0"/>
              <a:t>SIMULACIÓN</a:t>
            </a:r>
            <a:endParaRPr lang="es-EC" sz="2800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37</a:t>
            </a:fld>
            <a:endParaRPr lang="en-US" dirty="0"/>
          </a:p>
        </p:txBody>
      </p:sp>
      <p:pic>
        <p:nvPicPr>
          <p:cNvPr id="7" name="Imagen 6"/>
          <p:cNvPicPr/>
          <p:nvPr/>
        </p:nvPicPr>
        <p:blipFill rotWithShape="1">
          <a:blip r:embed="rId2"/>
          <a:srcRect l="2777" t="2564" r="2777" b="2564"/>
          <a:stretch/>
        </p:blipFill>
        <p:spPr>
          <a:xfrm>
            <a:off x="5580112" y="1772816"/>
            <a:ext cx="2448272" cy="2664296"/>
          </a:xfrm>
          <a:prstGeom prst="rect">
            <a:avLst/>
          </a:prstGeom>
        </p:spPr>
      </p:pic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3537859234"/>
              </p:ext>
            </p:extLst>
          </p:nvPr>
        </p:nvGraphicFramePr>
        <p:xfrm>
          <a:off x="-70693" y="1844824"/>
          <a:ext cx="734481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990861035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644182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s-EC" sz="2800" b="1" dirty="0" smtClean="0"/>
              <a:t>MATERIAL</a:t>
            </a:r>
            <a:endParaRPr lang="es-EC" sz="2800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38</a:t>
            </a:fld>
            <a:endParaRPr lang="en-US" dirty="0"/>
          </a:p>
        </p:txBody>
      </p:sp>
      <p:pic>
        <p:nvPicPr>
          <p:cNvPr id="6" name="Imagen 5"/>
          <p:cNvPicPr/>
          <p:nvPr/>
        </p:nvPicPr>
        <p:blipFill>
          <a:blip r:embed="rId2"/>
          <a:stretch>
            <a:fillRect/>
          </a:stretch>
        </p:blipFill>
        <p:spPr>
          <a:xfrm>
            <a:off x="1475656" y="1772816"/>
            <a:ext cx="6009655" cy="3665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402820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dirty="0"/>
              <a:t>	</a:t>
            </a:r>
            <a:r>
              <a:rPr lang="es-EC" sz="2800" b="1" dirty="0" smtClean="0"/>
              <a:t>GEOMETRÍA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39</a:t>
            </a:fld>
            <a:endParaRPr lang="en-US" sz="1600"/>
          </a:p>
        </p:txBody>
      </p:sp>
      <p:pic>
        <p:nvPicPr>
          <p:cNvPr id="6" name="Imagen 5"/>
          <p:cNvPicPr/>
          <p:nvPr/>
        </p:nvPicPr>
        <p:blipFill rotWithShape="1">
          <a:blip r:embed="rId2"/>
          <a:srcRect l="7608"/>
          <a:stretch/>
        </p:blipFill>
        <p:spPr bwMode="auto">
          <a:xfrm>
            <a:off x="5724128" y="3284984"/>
            <a:ext cx="2016224" cy="230425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Imagen 6"/>
          <p:cNvPicPr/>
          <p:nvPr/>
        </p:nvPicPr>
        <p:blipFill>
          <a:blip r:embed="rId3"/>
          <a:stretch>
            <a:fillRect/>
          </a:stretch>
        </p:blipFill>
        <p:spPr>
          <a:xfrm>
            <a:off x="827559" y="2780928"/>
            <a:ext cx="1800225" cy="1914525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 rotWithShape="1">
          <a:blip r:embed="rId4"/>
          <a:srcRect l="42712" t="5764" r="17610"/>
          <a:stretch/>
        </p:blipFill>
        <p:spPr>
          <a:xfrm>
            <a:off x="5796136" y="1412776"/>
            <a:ext cx="1908299" cy="1842179"/>
          </a:xfrm>
          <a:prstGeom prst="rect">
            <a:avLst/>
          </a:prstGeom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99792" y="1271587"/>
            <a:ext cx="2933700" cy="4314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3450475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1253455"/>
            <a:ext cx="6629400" cy="4695825"/>
          </a:xfrm>
          <a:prstGeom prst="rect">
            <a:avLst/>
          </a:prstGeom>
        </p:spPr>
      </p:pic>
      <p:sp>
        <p:nvSpPr>
          <p:cNvPr id="8" name="5 Marcador de texto"/>
          <p:cNvSpPr txBox="1">
            <a:spLocks/>
          </p:cNvSpPr>
          <p:nvPr/>
        </p:nvSpPr>
        <p:spPr bwMode="auto">
          <a:xfrm>
            <a:off x="649896" y="729793"/>
            <a:ext cx="7848872" cy="1295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342900" indent="-34290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sz="3200" kern="1200">
                <a:solidFill>
                  <a:srgbClr val="14425D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fontAlgn="auto" hangingPunct="1">
              <a:spcAft>
                <a:spcPts val="0"/>
              </a:spcAft>
              <a:defRPr/>
            </a:pPr>
            <a:r>
              <a:rPr lang="en-US" sz="2800" b="1" dirty="0" smtClean="0">
                <a:solidFill>
                  <a:schemeClr val="tx1"/>
                </a:solidFill>
                <a:latin typeface="+mj-lt"/>
              </a:rPr>
              <a:t>FATAL FAILURES: </a:t>
            </a:r>
          </a:p>
          <a:p>
            <a:pPr marL="0" indent="0" algn="ctr" eaLnBrk="1" fontAlgn="auto" hangingPunct="1"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tx1"/>
                </a:solidFill>
                <a:latin typeface="+mj-lt"/>
              </a:rPr>
              <a:t>Siberia's </a:t>
            </a:r>
            <a:r>
              <a:rPr lang="en-US" sz="2800" dirty="0">
                <a:solidFill>
                  <a:schemeClr val="tx1"/>
                </a:solidFill>
                <a:latin typeface="+mj-lt"/>
              </a:rPr>
              <a:t>hydro </a:t>
            </a:r>
            <a:r>
              <a:rPr lang="en-US" sz="2800" dirty="0" smtClean="0">
                <a:solidFill>
                  <a:schemeClr val="tx1"/>
                </a:solidFill>
                <a:latin typeface="+mj-lt"/>
              </a:rPr>
              <a:t>disaster</a:t>
            </a:r>
          </a:p>
          <a:p>
            <a:pPr marL="0" indent="0" algn="ctr" eaLnBrk="1" fontAlgn="auto" hangingPunct="1">
              <a:spcAft>
                <a:spcPts val="0"/>
              </a:spcAft>
              <a:defRPr/>
            </a:pPr>
            <a:r>
              <a:rPr lang="es-EC" sz="2800" dirty="0" smtClean="0">
                <a:solidFill>
                  <a:schemeClr val="tx1"/>
                </a:solidFill>
                <a:latin typeface="+mj-lt"/>
              </a:rPr>
              <a:t>17 de agosto 2009</a:t>
            </a:r>
          </a:p>
          <a:p>
            <a:pPr marL="0" indent="0" algn="ctr" eaLnBrk="1" fontAlgn="auto" hangingPunct="1">
              <a:spcAft>
                <a:spcPts val="0"/>
              </a:spcAft>
              <a:defRPr/>
            </a:pPr>
            <a:r>
              <a:rPr lang="es-EC" sz="2800" dirty="0" smtClean="0">
                <a:solidFill>
                  <a:schemeClr val="tx1"/>
                </a:solidFill>
                <a:latin typeface="+mj-lt"/>
              </a:rPr>
              <a:t>75 fallecidos</a:t>
            </a:r>
          </a:p>
          <a:p>
            <a:pPr marL="457200" indent="-457200" algn="ctr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s-EC" sz="2800" dirty="0" smtClean="0">
              <a:solidFill>
                <a:schemeClr val="tx1"/>
              </a:solidFill>
              <a:latin typeface="+mj-lt"/>
            </a:endParaRPr>
          </a:p>
          <a:p>
            <a:pPr marL="457200" indent="-457200" algn="ctr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s-ES" sz="28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197" name="4 Título"/>
          <p:cNvSpPr txBox="1">
            <a:spLocks/>
          </p:cNvSpPr>
          <p:nvPr/>
        </p:nvSpPr>
        <p:spPr bwMode="auto">
          <a:xfrm>
            <a:off x="6660232" y="-171400"/>
            <a:ext cx="2664296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s-EC" altLang="es-EC" b="1" dirty="0" smtClean="0">
                <a:solidFill>
                  <a:srgbClr val="0E2C3E"/>
                </a:solidFill>
              </a:rPr>
              <a:t>MOTIVACIÓN</a:t>
            </a:r>
            <a:endParaRPr lang="es-ES" altLang="es-EC" b="1" dirty="0">
              <a:solidFill>
                <a:srgbClr val="0E2C3E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4</a:t>
            </a:fld>
            <a:endParaRPr lang="en-US" sz="1600" dirty="0"/>
          </a:p>
        </p:txBody>
      </p:sp>
      <p:sp>
        <p:nvSpPr>
          <p:cNvPr id="3" name="Rectángulo 2"/>
          <p:cNvSpPr/>
          <p:nvPr/>
        </p:nvSpPr>
        <p:spPr>
          <a:xfrm>
            <a:off x="4815214" y="6361583"/>
            <a:ext cx="436529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 smtClean="0">
                <a:solidFill>
                  <a:srgbClr val="FFFFFF"/>
                </a:solidFill>
                <a:latin typeface="Georgia" panose="02040502050405020303" pitchFamily="18" charset="0"/>
              </a:rPr>
              <a:t>Fuente: </a:t>
            </a:r>
            <a:r>
              <a:rPr lang="es-ES" sz="1400" dirty="0" err="1" smtClean="0">
                <a:solidFill>
                  <a:srgbClr val="FFFFFF"/>
                </a:solidFill>
                <a:latin typeface="Georgia" panose="02040502050405020303" pitchFamily="18" charset="0"/>
              </a:rPr>
              <a:t>Engineering</a:t>
            </a:r>
            <a:r>
              <a:rPr lang="es-ES" sz="1400" dirty="0" smtClean="0">
                <a:solidFill>
                  <a:srgbClr val="FFFFFF"/>
                </a:solidFill>
                <a:latin typeface="Georgia" panose="02040502050405020303" pitchFamily="18" charset="0"/>
              </a:rPr>
              <a:t> </a:t>
            </a:r>
            <a:r>
              <a:rPr lang="es-ES" sz="1400" dirty="0">
                <a:solidFill>
                  <a:srgbClr val="FFFFFF"/>
                </a:solidFill>
                <a:latin typeface="Georgia" panose="02040502050405020303" pitchFamily="18" charset="0"/>
              </a:rPr>
              <a:t>and </a:t>
            </a:r>
            <a:r>
              <a:rPr lang="es-ES" sz="1400" dirty="0" err="1">
                <a:solidFill>
                  <a:srgbClr val="FFFFFF"/>
                </a:solidFill>
                <a:latin typeface="Georgia" panose="02040502050405020303" pitchFamily="18" charset="0"/>
              </a:rPr>
              <a:t>Technology</a:t>
            </a:r>
            <a:r>
              <a:rPr lang="es-ES" sz="1400" dirty="0">
                <a:solidFill>
                  <a:srgbClr val="FFFFFF"/>
                </a:solidFill>
                <a:latin typeface="Georgia" panose="02040502050405020303" pitchFamily="18" charset="0"/>
              </a:rPr>
              <a:t> </a:t>
            </a:r>
            <a:r>
              <a:rPr lang="es-ES" sz="1400" dirty="0" smtClean="0">
                <a:solidFill>
                  <a:srgbClr val="FFFFFF"/>
                </a:solidFill>
                <a:latin typeface="Georgia" panose="02040502050405020303" pitchFamily="18" charset="0"/>
              </a:rPr>
              <a:t>Magazine, 2011</a:t>
            </a:r>
            <a:endParaRPr lang="es-ES" sz="1400" dirty="0"/>
          </a:p>
        </p:txBody>
      </p:sp>
      <p:pic>
        <p:nvPicPr>
          <p:cNvPr id="1026" name="Picture 2" descr="Wrecked turb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00" y="1966133"/>
            <a:ext cx="60960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ángulo 6"/>
          <p:cNvSpPr/>
          <p:nvPr/>
        </p:nvSpPr>
        <p:spPr>
          <a:xfrm>
            <a:off x="2411760" y="1656138"/>
            <a:ext cx="41617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bg1"/>
                </a:solidFill>
                <a:latin typeface="Segoe UI" panose="020B0502040204020203" pitchFamily="34" charset="0"/>
              </a:rPr>
              <a:t>Hidroeléctrica </a:t>
            </a:r>
            <a:r>
              <a:rPr lang="es-ES" b="1" dirty="0" err="1" smtClean="0">
                <a:solidFill>
                  <a:schemeClr val="bg1"/>
                </a:solidFill>
                <a:latin typeface="Segoe UI" panose="020B0502040204020203" pitchFamily="34" charset="0"/>
              </a:rPr>
              <a:t>Sayano-Shúshenskaya</a:t>
            </a:r>
            <a:endParaRPr lang="es-ES" b="1" dirty="0">
              <a:solidFill>
                <a:schemeClr val="bg1"/>
              </a:solidFill>
            </a:endParaRPr>
          </a:p>
        </p:txBody>
      </p:sp>
      <p:pic>
        <p:nvPicPr>
          <p:cNvPr id="2" name="Picture 2" descr="Enclosed Bus 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82" b="5557"/>
          <a:stretch/>
        </p:blipFill>
        <p:spPr bwMode="auto">
          <a:xfrm>
            <a:off x="1077069" y="1628800"/>
            <a:ext cx="6934200" cy="439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9777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90264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dirty="0"/>
              <a:t>	</a:t>
            </a:r>
            <a:r>
              <a:rPr lang="es-EC" sz="2800" b="1" dirty="0" smtClean="0"/>
              <a:t>SISTEMA DE COORDENADAS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40</a:t>
            </a:fld>
            <a:endParaRPr lang="en-US" dirty="0"/>
          </a:p>
        </p:txBody>
      </p:sp>
      <p:pic>
        <p:nvPicPr>
          <p:cNvPr id="7" name="Imagen 6"/>
          <p:cNvPicPr/>
          <p:nvPr/>
        </p:nvPicPr>
        <p:blipFill>
          <a:blip r:embed="rId2"/>
          <a:stretch>
            <a:fillRect/>
          </a:stretch>
        </p:blipFill>
        <p:spPr>
          <a:xfrm>
            <a:off x="2555776" y="1124744"/>
            <a:ext cx="2981325" cy="4972050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>
          <a:blip r:embed="rId3"/>
          <a:stretch>
            <a:fillRect/>
          </a:stretch>
        </p:blipFill>
        <p:spPr>
          <a:xfrm>
            <a:off x="5940152" y="2276871"/>
            <a:ext cx="2612107" cy="2954077"/>
          </a:xfrm>
          <a:prstGeom prst="rect">
            <a:avLst/>
          </a:prstGeom>
        </p:spPr>
      </p:pic>
      <p:pic>
        <p:nvPicPr>
          <p:cNvPr id="6" name="Imagen 5"/>
          <p:cNvPicPr/>
          <p:nvPr/>
        </p:nvPicPr>
        <p:blipFill>
          <a:blip r:embed="rId4"/>
          <a:stretch>
            <a:fillRect/>
          </a:stretch>
        </p:blipFill>
        <p:spPr>
          <a:xfrm>
            <a:off x="467544" y="2924944"/>
            <a:ext cx="1819275" cy="1952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1292242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6216" y="2845011"/>
            <a:ext cx="2286000" cy="1657350"/>
          </a:xfrm>
          <a:prstGeom prst="rect">
            <a:avLst/>
          </a:prstGeom>
        </p:spPr>
      </p:pic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90264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dirty="0" smtClean="0"/>
              <a:t>MALLADO</a:t>
            </a:r>
            <a:r>
              <a:rPr lang="x-none" sz="2800" b="1" dirty="0" smtClean="0"/>
              <a:t> GLOBAL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41</a:t>
            </a:fld>
            <a:endParaRPr lang="en-US" dirty="0"/>
          </a:p>
        </p:txBody>
      </p:sp>
      <p:pic>
        <p:nvPicPr>
          <p:cNvPr id="7" name="Imagen 6"/>
          <p:cNvPicPr/>
          <p:nvPr/>
        </p:nvPicPr>
        <p:blipFill>
          <a:blip r:embed="rId3"/>
          <a:stretch>
            <a:fillRect/>
          </a:stretch>
        </p:blipFill>
        <p:spPr>
          <a:xfrm>
            <a:off x="361206" y="1840124"/>
            <a:ext cx="2914650" cy="3667125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>
          <a:blip r:embed="rId4"/>
          <a:stretch>
            <a:fillRect/>
          </a:stretch>
        </p:blipFill>
        <p:spPr>
          <a:xfrm>
            <a:off x="3427859" y="2060848"/>
            <a:ext cx="2944341" cy="3237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303558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90264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x-none" sz="2800" b="1" dirty="0" smtClean="0"/>
              <a:t>CARACTERIZACIÓN DE LA FISURA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42</a:t>
            </a:fld>
            <a:endParaRPr lang="en-US" dirty="0"/>
          </a:p>
        </p:txBody>
      </p:sp>
      <p:pic>
        <p:nvPicPr>
          <p:cNvPr id="11" name="Imagen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2" y="1512723"/>
            <a:ext cx="2494257" cy="2304256"/>
          </a:xfrm>
          <a:prstGeom prst="rect">
            <a:avLst/>
          </a:prstGeom>
        </p:spPr>
      </p:pic>
      <p:pic>
        <p:nvPicPr>
          <p:cNvPr id="7" name="Imagen 6"/>
          <p:cNvPicPr/>
          <p:nvPr/>
        </p:nvPicPr>
        <p:blipFill>
          <a:blip r:embed="rId3"/>
          <a:stretch>
            <a:fillRect/>
          </a:stretch>
        </p:blipFill>
        <p:spPr>
          <a:xfrm>
            <a:off x="1422256" y="1090996"/>
            <a:ext cx="2933700" cy="4895850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 rotWithShape="1">
          <a:blip r:embed="rId4"/>
          <a:srcRect l="36944" t="51555" r="34409" b="29573"/>
          <a:stretch/>
        </p:blipFill>
        <p:spPr bwMode="auto">
          <a:xfrm>
            <a:off x="5028676" y="4276966"/>
            <a:ext cx="2012950" cy="97436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Imagen 7"/>
          <p:cNvPicPr/>
          <p:nvPr/>
        </p:nvPicPr>
        <p:blipFill>
          <a:blip r:embed="rId5"/>
          <a:stretch>
            <a:fillRect/>
          </a:stretch>
        </p:blipFill>
        <p:spPr>
          <a:xfrm>
            <a:off x="1033001" y="1055018"/>
            <a:ext cx="6645910" cy="5146040"/>
          </a:xfrm>
          <a:prstGeom prst="rect">
            <a:avLst/>
          </a:prstGeom>
        </p:spPr>
      </p:pic>
      <p:pic>
        <p:nvPicPr>
          <p:cNvPr id="10" name="Imagen 9"/>
          <p:cNvPicPr/>
          <p:nvPr/>
        </p:nvPicPr>
        <p:blipFill rotWithShape="1">
          <a:blip r:embed="rId6"/>
          <a:srcRect t="13741"/>
          <a:stretch/>
        </p:blipFill>
        <p:spPr bwMode="auto">
          <a:xfrm>
            <a:off x="4355956" y="1826113"/>
            <a:ext cx="4953000" cy="21526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026531985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564062" y="-171400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x-none" sz="2800" b="1" dirty="0" smtClean="0"/>
              <a:t>ZONA DE AMORTIGUAMIENTO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43</a:t>
            </a:fld>
            <a:endParaRPr lang="en-US" dirty="0"/>
          </a:p>
        </p:txBody>
      </p:sp>
      <p:pic>
        <p:nvPicPr>
          <p:cNvPr id="9" name="Imagen 8"/>
          <p:cNvPicPr/>
          <p:nvPr/>
        </p:nvPicPr>
        <p:blipFill>
          <a:blip r:embed="rId2"/>
          <a:stretch>
            <a:fillRect/>
          </a:stretch>
        </p:blipFill>
        <p:spPr>
          <a:xfrm>
            <a:off x="827584" y="1700808"/>
            <a:ext cx="3057525" cy="4029075"/>
          </a:xfrm>
          <a:prstGeom prst="rect">
            <a:avLst/>
          </a:prstGeom>
        </p:spPr>
      </p:pic>
      <p:pic>
        <p:nvPicPr>
          <p:cNvPr id="10" name="Imagen 9"/>
          <p:cNvPicPr/>
          <p:nvPr/>
        </p:nvPicPr>
        <p:blipFill rotWithShape="1">
          <a:blip r:embed="rId3"/>
          <a:srcRect l="8179" t="40409" b="32774"/>
          <a:stretch/>
        </p:blipFill>
        <p:spPr>
          <a:xfrm>
            <a:off x="4355976" y="4217714"/>
            <a:ext cx="3979397" cy="1512169"/>
          </a:xfrm>
          <a:prstGeom prst="rect">
            <a:avLst/>
          </a:prstGeom>
        </p:spPr>
      </p:pic>
      <p:pic>
        <p:nvPicPr>
          <p:cNvPr id="11" name="Imagen 10"/>
          <p:cNvPicPr/>
          <p:nvPr/>
        </p:nvPicPr>
        <p:blipFill>
          <a:blip r:embed="rId4"/>
          <a:stretch>
            <a:fillRect/>
          </a:stretch>
        </p:blipFill>
        <p:spPr>
          <a:xfrm>
            <a:off x="5004048" y="1484784"/>
            <a:ext cx="2448272" cy="2555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5834894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289041" y="-162272"/>
            <a:ext cx="5891471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dirty="0" smtClean="0"/>
              <a:t>MALLADO</a:t>
            </a:r>
            <a:r>
              <a:rPr lang="x-none" sz="2800" b="1" dirty="0" smtClean="0"/>
              <a:t> EN LA ZONA DE FRACTURA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44</a:t>
            </a:fld>
            <a:endParaRPr lang="en-US" dirty="0"/>
          </a:p>
        </p:txBody>
      </p:sp>
      <p:pic>
        <p:nvPicPr>
          <p:cNvPr id="10" name="Imagen 9"/>
          <p:cNvPicPr/>
          <p:nvPr/>
        </p:nvPicPr>
        <p:blipFill>
          <a:blip r:embed="rId2"/>
          <a:stretch>
            <a:fillRect/>
          </a:stretch>
        </p:blipFill>
        <p:spPr>
          <a:xfrm>
            <a:off x="3640918" y="2166684"/>
            <a:ext cx="2387580" cy="2918500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15545" y="2740108"/>
            <a:ext cx="1838325" cy="1771650"/>
          </a:xfrm>
          <a:prstGeom prst="rect">
            <a:avLst/>
          </a:prstGeom>
        </p:spPr>
      </p:pic>
      <p:pic>
        <p:nvPicPr>
          <p:cNvPr id="16" name="Imagen 15"/>
          <p:cNvPicPr/>
          <p:nvPr/>
        </p:nvPicPr>
        <p:blipFill rotWithShape="1">
          <a:blip r:embed="rId4"/>
          <a:srcRect l="25709" t="29188" r="25706" b="24303"/>
          <a:stretch/>
        </p:blipFill>
        <p:spPr bwMode="auto">
          <a:xfrm>
            <a:off x="6209053" y="2319420"/>
            <a:ext cx="2553970" cy="261302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Imagen 16"/>
          <p:cNvPicPr/>
          <p:nvPr/>
        </p:nvPicPr>
        <p:blipFill>
          <a:blip r:embed="rId5"/>
          <a:stretch>
            <a:fillRect/>
          </a:stretch>
        </p:blipFill>
        <p:spPr>
          <a:xfrm>
            <a:off x="6179675" y="2276872"/>
            <a:ext cx="2612726" cy="2613025"/>
          </a:xfrm>
          <a:prstGeom prst="rect">
            <a:avLst/>
          </a:prstGeom>
        </p:spPr>
      </p:pic>
      <p:pic>
        <p:nvPicPr>
          <p:cNvPr id="23" name="Imagen 22"/>
          <p:cNvPicPr/>
          <p:nvPr/>
        </p:nvPicPr>
        <p:blipFill>
          <a:blip r:embed="rId6"/>
          <a:stretch>
            <a:fillRect/>
          </a:stretch>
        </p:blipFill>
        <p:spPr>
          <a:xfrm>
            <a:off x="386839" y="1077044"/>
            <a:ext cx="3057525" cy="544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3416587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289041" y="-162272"/>
            <a:ext cx="5891471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dirty="0" smtClean="0"/>
              <a:t>MALLADO</a:t>
            </a:r>
            <a:r>
              <a:rPr lang="x-none" sz="2800" b="1" dirty="0" smtClean="0"/>
              <a:t> EN LA ZONA DE FRACTURA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45</a:t>
            </a:fld>
            <a:endParaRPr lang="en-US" dirty="0"/>
          </a:p>
        </p:txBody>
      </p:sp>
      <p:grpSp>
        <p:nvGrpSpPr>
          <p:cNvPr id="18" name="Grupo 17"/>
          <p:cNvGrpSpPr/>
          <p:nvPr/>
        </p:nvGrpSpPr>
        <p:grpSpPr>
          <a:xfrm>
            <a:off x="2483768" y="1340768"/>
            <a:ext cx="3956103" cy="4608514"/>
            <a:chOff x="2488105" y="1268760"/>
            <a:chExt cx="3956103" cy="4608514"/>
          </a:xfrm>
        </p:grpSpPr>
        <p:pic>
          <p:nvPicPr>
            <p:cNvPr id="19" name="Imagen 18"/>
            <p:cNvPicPr/>
            <p:nvPr/>
          </p:nvPicPr>
          <p:blipFill rotWithShape="1">
            <a:blip r:embed="rId2"/>
            <a:srcRect l="40334" t="4147" r="40528" b="7402"/>
            <a:stretch/>
          </p:blipFill>
          <p:spPr>
            <a:xfrm>
              <a:off x="4000272" y="1268762"/>
              <a:ext cx="1008113" cy="4608512"/>
            </a:xfrm>
            <a:prstGeom prst="rect">
              <a:avLst/>
            </a:prstGeom>
          </p:spPr>
        </p:pic>
        <p:pic>
          <p:nvPicPr>
            <p:cNvPr id="20" name="Imagen 19"/>
            <p:cNvPicPr/>
            <p:nvPr/>
          </p:nvPicPr>
          <p:blipFill rotWithShape="1">
            <a:blip r:embed="rId3"/>
            <a:srcRect l="40299" t="4321" r="37827" b="10147"/>
            <a:stretch/>
          </p:blipFill>
          <p:spPr>
            <a:xfrm>
              <a:off x="2488105" y="1268760"/>
              <a:ext cx="1152128" cy="4464497"/>
            </a:xfrm>
            <a:prstGeom prst="rect">
              <a:avLst/>
            </a:prstGeom>
          </p:spPr>
        </p:pic>
        <p:pic>
          <p:nvPicPr>
            <p:cNvPr id="21" name="Imagen 20"/>
            <p:cNvPicPr/>
            <p:nvPr/>
          </p:nvPicPr>
          <p:blipFill rotWithShape="1">
            <a:blip r:embed="rId4"/>
            <a:srcRect l="40431" t="8320" r="39063" b="9813"/>
            <a:stretch/>
          </p:blipFill>
          <p:spPr>
            <a:xfrm>
              <a:off x="5364088" y="1268761"/>
              <a:ext cx="1080120" cy="460851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95757986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171400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x-none" sz="2800" b="1" dirty="0" smtClean="0"/>
              <a:t>CONDICIONES DE FRONTERA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46</a:t>
            </a:fld>
            <a:endParaRPr lang="en-US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920" y="1740979"/>
            <a:ext cx="4137170" cy="4091955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655" y="1708609"/>
            <a:ext cx="2943225" cy="4124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4218771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90264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dirty="0" smtClean="0"/>
              <a:t>RESULTADOS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47</a:t>
            </a:fld>
            <a:endParaRPr lang="en-US" dirty="0"/>
          </a:p>
        </p:txBody>
      </p:sp>
      <p:pic>
        <p:nvPicPr>
          <p:cNvPr id="8" name="Imagen 7"/>
          <p:cNvPicPr/>
          <p:nvPr/>
        </p:nvPicPr>
        <p:blipFill>
          <a:blip r:embed="rId2"/>
          <a:stretch>
            <a:fillRect/>
          </a:stretch>
        </p:blipFill>
        <p:spPr>
          <a:xfrm>
            <a:off x="1691680" y="1484784"/>
            <a:ext cx="2981325" cy="4257675"/>
          </a:xfrm>
          <a:prstGeom prst="rect">
            <a:avLst/>
          </a:prstGeom>
        </p:spPr>
      </p:pic>
      <p:pic>
        <p:nvPicPr>
          <p:cNvPr id="11" name="Imagen 10"/>
          <p:cNvPicPr/>
          <p:nvPr/>
        </p:nvPicPr>
        <p:blipFill rotWithShape="1">
          <a:blip r:embed="rId3"/>
          <a:srcRect t="4981"/>
          <a:stretch/>
        </p:blipFill>
        <p:spPr bwMode="auto">
          <a:xfrm>
            <a:off x="5148064" y="1484784"/>
            <a:ext cx="3048000" cy="47244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12254402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90264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dirty="0" smtClean="0"/>
              <a:t>RESULTADOS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48</a:t>
            </a:fld>
            <a:endParaRPr lang="en-US" dirty="0"/>
          </a:p>
        </p:txBody>
      </p:sp>
      <p:pic>
        <p:nvPicPr>
          <p:cNvPr id="7" name="Imagen 6"/>
          <p:cNvPicPr/>
          <p:nvPr/>
        </p:nvPicPr>
        <p:blipFill rotWithShape="1">
          <a:blip r:embed="rId2"/>
          <a:srcRect t="1421" b="41779"/>
          <a:stretch/>
        </p:blipFill>
        <p:spPr bwMode="auto">
          <a:xfrm>
            <a:off x="251520" y="1124744"/>
            <a:ext cx="5219700" cy="2286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Imagen 8"/>
          <p:cNvPicPr/>
          <p:nvPr/>
        </p:nvPicPr>
        <p:blipFill rotWithShape="1">
          <a:blip r:embed="rId3"/>
          <a:srcRect b="39137"/>
          <a:stretch/>
        </p:blipFill>
        <p:spPr bwMode="auto">
          <a:xfrm>
            <a:off x="323528" y="3501008"/>
            <a:ext cx="5219700" cy="24193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Imagen 7"/>
          <p:cNvPicPr/>
          <p:nvPr/>
        </p:nvPicPr>
        <p:blipFill>
          <a:blip r:embed="rId4"/>
          <a:stretch>
            <a:fillRect/>
          </a:stretch>
        </p:blipFill>
        <p:spPr>
          <a:xfrm>
            <a:off x="4644008" y="1728639"/>
            <a:ext cx="4308326" cy="3968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565612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1592" y="2339911"/>
            <a:ext cx="3257550" cy="2028825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917848"/>
            <a:ext cx="8229600" cy="1143000"/>
          </a:xfrm>
        </p:spPr>
        <p:txBody>
          <a:bodyPr/>
          <a:lstStyle/>
          <a:p>
            <a:pPr algn="ctr"/>
            <a:r>
              <a:rPr lang="es-EC" sz="4000" b="1" dirty="0"/>
              <a:t>DISCUSIÓN</a:t>
            </a:r>
            <a:br>
              <a:rPr lang="es-EC" sz="4000" b="1" dirty="0"/>
            </a:br>
            <a:endParaRPr lang="es-EC" sz="4000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0"/>
          </p:nvPr>
        </p:nvSpPr>
        <p:spPr>
          <a:xfrm>
            <a:off x="0" y="6525344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49</a:t>
            </a:fld>
            <a:endParaRPr lang="en-US" sz="1600">
              <a:solidFill>
                <a:schemeClr val="bg1"/>
              </a:solidFill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2573632" y="1660738"/>
            <a:ext cx="39967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x-none" sz="2000" b="1" dirty="0" smtClean="0">
                <a:latin typeface="+mj-lt"/>
                <a:ea typeface="Calibri" panose="020F0502020204030204" pitchFamily="34" charset="0"/>
              </a:rPr>
              <a:t>ANÁLISIS DE CÁLCULOS ANALÍTICOS</a:t>
            </a:r>
            <a:endParaRPr lang="es-EC" sz="20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ángulo 4"/>
              <p:cNvSpPr/>
              <p:nvPr/>
            </p:nvSpPr>
            <p:spPr>
              <a:xfrm>
                <a:off x="3276516" y="5733256"/>
                <a:ext cx="2572050" cy="3724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661.46 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𝑀𝑃𝑎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 </m:t>
                      </m:r>
                      <m:rad>
                        <m:radPr>
                          <m:degHide m:val="on"/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𝑚𝑚</m:t>
                          </m:r>
                        </m:e>
                      </m:ra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5" name="Rectángulo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516" y="5733256"/>
                <a:ext cx="2572050" cy="37241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4163296" y="4532870"/>
                <a:ext cx="168527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a:rPr lang="es-E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x-none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sub>
                      </m:sSub>
                      <m:r>
                        <a:rPr lang="es-E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x-none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3296" y="4532870"/>
                <a:ext cx="1685270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Imagen 9"/>
          <p:cNvPicPr/>
          <p:nvPr/>
        </p:nvPicPr>
        <p:blipFill>
          <a:blip r:embed="rId7"/>
          <a:stretch>
            <a:fillRect/>
          </a:stretch>
        </p:blipFill>
        <p:spPr>
          <a:xfrm>
            <a:off x="1218833" y="2558602"/>
            <a:ext cx="2709598" cy="20288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3598719" y="5108029"/>
                <a:ext cx="2249847" cy="3724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a:rPr lang="es-ES" i="0">
                          <a:latin typeface="Cambria Math" panose="02040503050406030204" pitchFamily="18" charset="0"/>
                        </a:rPr>
                        <m:t>=20.92 </m:t>
                      </m:r>
                      <m:r>
                        <a:rPr lang="es-ES" i="1">
                          <a:latin typeface="Cambria Math" panose="02040503050406030204" pitchFamily="18" charset="0"/>
                        </a:rPr>
                        <m:t>𝑀𝑃𝑎</m:t>
                      </m:r>
                      <m:r>
                        <a:rPr lang="es-ES" i="0">
                          <a:latin typeface="Cambria Math" panose="02040503050406030204" pitchFamily="18" charset="0"/>
                        </a:rPr>
                        <m:t> </m:t>
                      </m:r>
                      <m:rad>
                        <m:radPr>
                          <m:degHide m:val="on"/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rad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8719" y="5108029"/>
                <a:ext cx="2249847" cy="372410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92565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0546" y="558643"/>
            <a:ext cx="8229600" cy="1143000"/>
          </a:xfrm>
        </p:spPr>
        <p:txBody>
          <a:bodyPr/>
          <a:lstStyle/>
          <a:p>
            <a:pPr algn="ctr"/>
            <a:r>
              <a:rPr lang="es-ES" sz="3600" b="1" dirty="0" smtClean="0"/>
              <a:t>INTRODUCCIÓN</a:t>
            </a:r>
            <a:endParaRPr lang="es-EC" sz="3600" b="1" dirty="0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0"/>
          </p:nvPr>
        </p:nvSpPr>
        <p:spPr>
          <a:xfrm>
            <a:off x="-36512" y="6592267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5</a:t>
            </a:fld>
            <a:endParaRPr lang="en-US" sz="1600" dirty="0">
              <a:solidFill>
                <a:schemeClr val="bg1"/>
              </a:solidFill>
            </a:endParaRPr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952672494"/>
              </p:ext>
            </p:extLst>
          </p:nvPr>
        </p:nvGraphicFramePr>
        <p:xfrm>
          <a:off x="1907704" y="1700808"/>
          <a:ext cx="5390728" cy="12438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1801394479"/>
              </p:ext>
            </p:extLst>
          </p:nvPr>
        </p:nvGraphicFramePr>
        <p:xfrm>
          <a:off x="1259632" y="3356992"/>
          <a:ext cx="6696744" cy="2232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Rectángulo 8"/>
          <p:cNvSpPr/>
          <p:nvPr/>
        </p:nvSpPr>
        <p:spPr>
          <a:xfrm>
            <a:off x="3419872" y="2780928"/>
            <a:ext cx="2290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x-none" dirty="0">
                <a:latin typeface="Times New Roman" panose="02020603050405020304" pitchFamily="18" charset="0"/>
                <a:ea typeface="Calibri" panose="020F0502020204030204" pitchFamily="34" charset="0"/>
              </a:rPr>
              <a:t>Teoría de fallas clásica</a:t>
            </a:r>
            <a:endParaRPr lang="es-EC" dirty="0"/>
          </a:p>
        </p:txBody>
      </p:sp>
      <p:sp>
        <p:nvSpPr>
          <p:cNvPr id="10" name="Rectángulo 9"/>
          <p:cNvSpPr/>
          <p:nvPr/>
        </p:nvSpPr>
        <p:spPr>
          <a:xfrm>
            <a:off x="3455023" y="5723964"/>
            <a:ext cx="2191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x-none" dirty="0">
                <a:latin typeface="Times New Roman" panose="02020603050405020304" pitchFamily="18" charset="0"/>
                <a:ea typeface="Calibri" panose="020F0502020204030204" pitchFamily="34" charset="0"/>
              </a:rPr>
              <a:t>Mecánica de fractura 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132671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171400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x-none" altLang="es-EC" sz="2800" b="1" dirty="0" smtClean="0"/>
              <a:t>PUNTO DE ROTURA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50</a:t>
            </a:fld>
            <a:endParaRPr lang="en-US" dirty="0"/>
          </a:p>
        </p:txBody>
      </p:sp>
      <p:pic>
        <p:nvPicPr>
          <p:cNvPr id="7" name="Imagen 6"/>
          <p:cNvPicPr/>
          <p:nvPr/>
        </p:nvPicPr>
        <p:blipFill>
          <a:blip r:embed="rId2"/>
          <a:stretch>
            <a:fillRect/>
          </a:stretch>
        </p:blipFill>
        <p:spPr>
          <a:xfrm>
            <a:off x="1979712" y="1412776"/>
            <a:ext cx="5256584" cy="4450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2021777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90264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dirty="0" smtClean="0"/>
              <a:t>VIDA ÚTIL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51</a:t>
            </a:fld>
            <a:endParaRPr lang="en-US" sz="16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867265" y="1700808"/>
                <a:ext cx="1620828" cy="618439"/>
              </a:xfrm>
              <a:prstGeom prst="rect">
                <a:avLst/>
              </a:prstGeom>
              <a:ln w="12700">
                <a:solidFill>
                  <a:srgbClr val="FF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s-EC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b="1" i="1">
                              <a:latin typeface="Cambria Math" panose="02040503050406030204" pitchFamily="18" charset="0"/>
                            </a:rPr>
                            <m:t>𝒅𝒂</m:t>
                          </m:r>
                        </m:num>
                        <m:den>
                          <m:r>
                            <a:rPr lang="es-EC" b="1" i="1">
                              <a:latin typeface="Cambria Math" panose="02040503050406030204" pitchFamily="18" charset="0"/>
                            </a:rPr>
                            <m:t>𝒅𝑵</m:t>
                          </m:r>
                        </m:den>
                      </m:f>
                      <m:r>
                        <a:rPr lang="es-EC" b="1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b="1" i="1">
                          <a:latin typeface="Cambria Math" panose="02040503050406030204" pitchFamily="18" charset="0"/>
                        </a:rPr>
                        <m:t>𝑪</m:t>
                      </m:r>
                      <m:sSup>
                        <m:sSupPr>
                          <m:ctrlPr>
                            <a:rPr lang="es-EC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s-EC" b="1" i="0">
                              <a:latin typeface="Cambria Math" panose="02040503050406030204" pitchFamily="18" charset="0"/>
                            </a:rPr>
                            <m:t> ∆</m:t>
                          </m:r>
                          <m:sSub>
                            <m:sSubPr>
                              <m:ctrlPr>
                                <a:rPr lang="es-EC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b="1" i="1">
                                  <a:latin typeface="Cambria Math" panose="02040503050406030204" pitchFamily="18" charset="0"/>
                                </a:rPr>
                                <m:t>𝑲</m:t>
                              </m:r>
                            </m:e>
                            <m:sub>
                              <m:r>
                                <a:rPr lang="es-EC" b="1" i="1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sub>
                          </m:sSub>
                        </m:e>
                        <m:sup>
                          <m:r>
                            <a:rPr lang="es-EC" b="1" i="1">
                              <a:latin typeface="Cambria Math" panose="02040503050406030204" pitchFamily="18" charset="0"/>
                            </a:rPr>
                            <m:t>𝒎</m:t>
                          </m:r>
                        </m:sup>
                      </m:sSup>
                    </m:oMath>
                  </m:oMathPara>
                </a14:m>
                <a:endParaRPr lang="es-EC" b="1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7265" y="1700808"/>
                <a:ext cx="1620828" cy="61843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 w="12700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755576" y="2999488"/>
                <a:ext cx="1904624" cy="3724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>
                          <a:latin typeface="Cambria Math" panose="02040503050406030204" pitchFamily="18" charset="0"/>
                        </a:rPr>
                        <m:t>∆</m:t>
                      </m:r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 ∆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 </m:t>
                      </m:r>
                      <m:rad>
                        <m:radPr>
                          <m:degHide m:val="on"/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ra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999488"/>
                <a:ext cx="1904624" cy="37241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611560" y="3899859"/>
                <a:ext cx="214731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>
                          <a:latin typeface="Cambria Math" panose="02040503050406030204" pitchFamily="18" charset="0"/>
                        </a:rPr>
                        <m:t>∆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− </m:t>
                      </m:r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𝑚𝑖𝑛</m:t>
                          </m:r>
                        </m:sub>
                      </m:sSub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3899859"/>
                <a:ext cx="214731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395536" y="4797152"/>
                <a:ext cx="2591735" cy="9353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𝑎𝑖</m:t>
                          </m:r>
                        </m:sub>
                        <m:sup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𝑎𝑓</m:t>
                          </m:r>
                        </m:sup>
                        <m:e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𝑑𝑎</m:t>
                              </m:r>
                            </m:num>
                            <m:den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  <m:t>𝑌</m:t>
                                      </m:r>
                                      <m:r>
                                        <a:rPr lang="es-EC" i="0">
                                          <a:latin typeface="Cambria Math" panose="02040503050406030204" pitchFamily="18" charset="0"/>
                                        </a:rPr>
                                        <m:t> ∆</m:t>
                                      </m:r>
                                      <m: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  <m:t>𝜎</m:t>
                                      </m:r>
                                      <m:r>
                                        <a:rPr lang="es-EC" i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  <m:rad>
                                        <m:radPr>
                                          <m:degHide m:val="on"/>
                                          <m:ctrlPr>
                                            <a:rPr lang="es-EC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radPr>
                                        <m:deg/>
                                        <m:e>
                                          <m:r>
                                            <a:rPr lang="es-EC" i="1">
                                              <a:latin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  <m:r>
                                            <a:rPr lang="es-EC" i="0">
                                              <a:latin typeface="Cambria Math" panose="02040503050406030204" pitchFamily="18" charset="0"/>
                                            </a:rPr>
                                            <m:t> </m:t>
                                          </m:r>
                                          <m:r>
                                            <a:rPr lang="es-EC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</m:rad>
                                    </m:e>
                                  </m:d>
                                </m:e>
                                <m:sup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p>
                              </m:sSup>
                            </m:den>
                          </m:f>
                        </m:e>
                      </m:nary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797152"/>
                <a:ext cx="2591735" cy="93538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a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59416146"/>
                  </p:ext>
                </p:extLst>
              </p:nvPr>
            </p:nvGraphicFramePr>
            <p:xfrm>
              <a:off x="3275856" y="2564904"/>
              <a:ext cx="5257137" cy="2475989"/>
            </p:xfrm>
            <a:graphic>
              <a:graphicData uri="http://schemas.openxmlformats.org/drawingml/2006/table">
                <a:tbl>
                  <a:tblPr firstRow="1" firstCol="1" bandRow="1">
                    <a:tableStyleId>{00A15C55-8517-42AA-B614-E9B94910E393}</a:tableStyleId>
                  </a:tblPr>
                  <a:tblGrid>
                    <a:gridCol w="2808865"/>
                    <a:gridCol w="1156690"/>
                    <a:gridCol w="1291582"/>
                  </a:tblGrid>
                  <a:tr h="3378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Parámetro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Símbol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 dirty="0">
                              <a:effectLst/>
                            </a:rPr>
                            <a:t>Magnitud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  <a:tr h="48401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Tamaño de la fisura inicial [mm]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a</a:t>
                          </a:r>
                          <a:r>
                            <a:rPr lang="x-none" sz="1600" baseline="-25000">
                              <a:effectLst/>
                            </a:rPr>
                            <a:t>i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  <a:tr h="435312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Tamaño de la fisura crítica [mm]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a</a:t>
                          </a:r>
                          <a:r>
                            <a:rPr lang="es-ES" sz="1600" baseline="-25000">
                              <a:effectLst/>
                            </a:rPr>
                            <a:t>f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</a:t>
                          </a:r>
                          <a:r>
                            <a:rPr lang="x-none" sz="1600">
                              <a:effectLst/>
                            </a:rPr>
                            <a:t>9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  <a:tr h="428784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Variación de esfuerzos [MPa]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∆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</m:oMath>
                            </m:oMathPara>
                          </a14:m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 dirty="0">
                              <a:effectLst/>
                            </a:rPr>
                            <a:t>35</a:t>
                          </a:r>
                          <a:r>
                            <a:rPr lang="es-ES" sz="1600" dirty="0">
                              <a:effectLst/>
                            </a:rPr>
                            <a:t>.96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  <a:tr h="42993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Número de ciclos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N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 dirty="0">
                              <a:effectLst/>
                            </a:rPr>
                            <a:t>495846.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Vida útil [años]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 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 dirty="0">
                              <a:effectLst/>
                            </a:rPr>
                            <a:t>49.5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a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59416146"/>
                  </p:ext>
                </p:extLst>
              </p:nvPr>
            </p:nvGraphicFramePr>
            <p:xfrm>
              <a:off x="3275856" y="2564904"/>
              <a:ext cx="5257137" cy="2475989"/>
            </p:xfrm>
            <a:graphic>
              <a:graphicData uri="http://schemas.openxmlformats.org/drawingml/2006/table">
                <a:tbl>
                  <a:tblPr firstRow="1" firstCol="1" bandRow="1">
                    <a:tableStyleId>{00A15C55-8517-42AA-B614-E9B94910E393}</a:tableStyleId>
                  </a:tblPr>
                  <a:tblGrid>
                    <a:gridCol w="2808865"/>
                    <a:gridCol w="1156690"/>
                    <a:gridCol w="1291582"/>
                  </a:tblGrid>
                  <a:tr h="3378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Parámetro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Símbol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 dirty="0">
                              <a:effectLst/>
                            </a:rPr>
                            <a:t>Magnitud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  <a:tr h="48401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Tamaño de la fisura inicial [mm]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a</a:t>
                          </a:r>
                          <a:r>
                            <a:rPr lang="es-419" sz="1600" baseline="-25000">
                              <a:effectLst/>
                            </a:rPr>
                            <a:t>i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  <a:tr h="435312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Tamaño de la fisura crítica [mm]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a</a:t>
                          </a:r>
                          <a:r>
                            <a:rPr lang="es-ES" sz="1600" baseline="-25000">
                              <a:effectLst/>
                            </a:rPr>
                            <a:t>f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</a:t>
                          </a:r>
                          <a:r>
                            <a:rPr lang="es-419" sz="1600">
                              <a:effectLst/>
                            </a:rPr>
                            <a:t>9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  <a:tr h="428784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Variación de esfuerzos [MPa]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marL="40660" marR="40660" marT="0" marB="0">
                        <a:blipFill rotWithShape="0">
                          <a:blip r:embed="rId6"/>
                          <a:stretch>
                            <a:fillRect l="-243158" t="-304286" r="-113684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 dirty="0">
                              <a:effectLst/>
                            </a:rPr>
                            <a:t>35</a:t>
                          </a:r>
                          <a:r>
                            <a:rPr lang="es-ES" sz="1600" dirty="0">
                              <a:effectLst/>
                            </a:rPr>
                            <a:t>.96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  <a:tr h="429939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Número de ciclos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N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 dirty="0">
                              <a:effectLst/>
                            </a:rPr>
                            <a:t>495846.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Vida útil [años]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 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 dirty="0">
                              <a:effectLst/>
                            </a:rPr>
                            <a:t>49.5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0660" marR="40660" marT="0" marB="0"/>
                    </a:tc>
                  </a:tr>
                </a:tbl>
              </a:graphicData>
            </a:graphic>
          </p:graphicFrame>
        </mc:Fallback>
      </mc:AlternateContent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700808"/>
            <a:ext cx="4402194" cy="3945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ángulo 8"/>
          <p:cNvSpPr/>
          <p:nvPr/>
        </p:nvSpPr>
        <p:spPr>
          <a:xfrm>
            <a:off x="1659437" y="1239143"/>
            <a:ext cx="1657312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0" cap="none" spc="0" dirty="0" smtClean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rPr>
              <a:t>Ley de Paris</a:t>
            </a:r>
            <a:endParaRPr lang="es-ES" sz="2400" b="0" cap="none" spc="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262554565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171400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x-none" altLang="es-EC" sz="2800" b="1" dirty="0" smtClean="0"/>
              <a:t>CRECIMIENTO DE LA FISURA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52</a:t>
            </a:fld>
            <a:endParaRPr lang="en-US" dirty="0"/>
          </a:p>
        </p:txBody>
      </p:sp>
      <p:pic>
        <p:nvPicPr>
          <p:cNvPr id="10" name="Imagen 9"/>
          <p:cNvPicPr/>
          <p:nvPr/>
        </p:nvPicPr>
        <p:blipFill>
          <a:blip r:embed="rId2"/>
          <a:stretch>
            <a:fillRect/>
          </a:stretch>
        </p:blipFill>
        <p:spPr>
          <a:xfrm>
            <a:off x="1979712" y="1628800"/>
            <a:ext cx="4752975" cy="3981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6704162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171400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x-none" sz="2800" b="1" dirty="0">
                <a:ea typeface="Calibri" panose="020F0502020204030204" pitchFamily="34" charset="0"/>
              </a:rPr>
              <a:t>ANÁLISIS DE </a:t>
            </a:r>
            <a:r>
              <a:rPr lang="es-EC" sz="2800" b="1" dirty="0" smtClean="0"/>
              <a:t>LA SIMULACIÓN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53</a:t>
            </a:fld>
            <a:endParaRPr lang="en-US" dirty="0"/>
          </a:p>
        </p:txBody>
      </p:sp>
      <p:grpSp>
        <p:nvGrpSpPr>
          <p:cNvPr id="2" name="Grupo 1"/>
          <p:cNvGrpSpPr/>
          <p:nvPr/>
        </p:nvGrpSpPr>
        <p:grpSpPr>
          <a:xfrm>
            <a:off x="137542" y="3810115"/>
            <a:ext cx="4362450" cy="2286000"/>
            <a:chOff x="179512" y="1791072"/>
            <a:chExt cx="4362450" cy="2286000"/>
          </a:xfrm>
        </p:grpSpPr>
        <p:pic>
          <p:nvPicPr>
            <p:cNvPr id="12" name="Imagen 11"/>
            <p:cNvPicPr/>
            <p:nvPr/>
          </p:nvPicPr>
          <p:blipFill rotWithShape="1">
            <a:blip r:embed="rId2"/>
            <a:srcRect t="1421" r="16423" b="41779"/>
            <a:stretch/>
          </p:blipFill>
          <p:spPr bwMode="auto">
            <a:xfrm>
              <a:off x="179512" y="1791072"/>
              <a:ext cx="4362450" cy="228600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Rectángulo 10"/>
                <p:cNvSpPr/>
                <p:nvPr/>
              </p:nvSpPr>
              <p:spPr>
                <a:xfrm>
                  <a:off x="1716786" y="2295600"/>
                  <a:ext cx="2279150" cy="34131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s-EC" sz="1600" i="1">
                            <a:latin typeface="Cambria Math" panose="02040503050406030204" pitchFamily="18" charset="0"/>
                          </a:rPr>
                          <m:t>𝐾𝑖</m:t>
                        </m:r>
                        <m:r>
                          <a:rPr lang="es-EC" sz="1600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nor/>
                          </m:rPr>
                          <a:rPr lang="x-none" sz="1600"/>
                          <m:t>635.77</m:t>
                        </m:r>
                        <m:r>
                          <m:rPr>
                            <m:nor/>
                          </m:rPr>
                          <a:rPr lang="es-ES" sz="1600" b="0" i="0" smtClean="0"/>
                          <m:t> </m:t>
                        </m:r>
                        <m:r>
                          <a:rPr lang="es-EC" sz="1600" i="1">
                            <a:latin typeface="Cambria Math" panose="02040503050406030204" pitchFamily="18" charset="0"/>
                          </a:rPr>
                          <m:t>𝑀𝑃𝑎</m:t>
                        </m:r>
                        <m:r>
                          <a:rPr lang="es-EC" sz="1600" i="0">
                            <a:latin typeface="Cambria Math" panose="02040503050406030204" pitchFamily="18" charset="0"/>
                          </a:rPr>
                          <m:t> </m:t>
                        </m:r>
                        <m:rad>
                          <m:radPr>
                            <m:degHide m:val="on"/>
                            <m:ctrlPr>
                              <a:rPr lang="es-EC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s-EC" sz="1600" i="1">
                                <a:latin typeface="Cambria Math" panose="02040503050406030204" pitchFamily="18" charset="0"/>
                              </a:rPr>
                              <m:t>𝑚𝑚</m:t>
                            </m:r>
                          </m:e>
                        </m:rad>
                      </m:oMath>
                    </m:oMathPara>
                  </a14:m>
                  <a:endParaRPr lang="es-EC" sz="1600" dirty="0"/>
                </a:p>
              </p:txBody>
            </p:sp>
          </mc:Choice>
          <mc:Fallback xmlns="">
            <p:sp>
              <p:nvSpPr>
                <p:cNvPr id="11" name="Rectángulo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16786" y="2295600"/>
                  <a:ext cx="2279150" cy="34131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EC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3" name="Imagen 12"/>
          <p:cNvPicPr/>
          <p:nvPr/>
        </p:nvPicPr>
        <p:blipFill rotWithShape="1">
          <a:blip r:embed="rId4"/>
          <a:srcRect l="9595" t="7705" r="1445" b="27740"/>
          <a:stretch/>
        </p:blipFill>
        <p:spPr bwMode="auto">
          <a:xfrm>
            <a:off x="4613970" y="1484784"/>
            <a:ext cx="4422526" cy="412553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Imagen 8"/>
          <p:cNvPicPr/>
          <p:nvPr/>
        </p:nvPicPr>
        <p:blipFill rotWithShape="1">
          <a:blip r:embed="rId5"/>
          <a:srcRect l="8746" t="15942" r="1330"/>
          <a:stretch/>
        </p:blipFill>
        <p:spPr bwMode="auto">
          <a:xfrm>
            <a:off x="66675" y="1505859"/>
            <a:ext cx="4505325" cy="22098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472605059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90264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dirty="0" smtClean="0">
                <a:solidFill>
                  <a:srgbClr val="000000"/>
                </a:solidFill>
              </a:rPr>
              <a:t>VIDA ÚTIL</a:t>
            </a:r>
            <a:endParaRPr lang="es-ES" altLang="es-EC" sz="3000" b="1" dirty="0">
              <a:solidFill>
                <a:srgbClr val="000000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54</a:t>
            </a:fld>
            <a:endParaRPr lang="en-US" dirty="0"/>
          </a:p>
        </p:txBody>
      </p:sp>
      <p:pic>
        <p:nvPicPr>
          <p:cNvPr id="10" name="Imagen 9"/>
          <p:cNvPicPr/>
          <p:nvPr/>
        </p:nvPicPr>
        <p:blipFill>
          <a:blip r:embed="rId2"/>
          <a:stretch>
            <a:fillRect/>
          </a:stretch>
        </p:blipFill>
        <p:spPr>
          <a:xfrm>
            <a:off x="3816796" y="2132856"/>
            <a:ext cx="5219700" cy="3467100"/>
          </a:xfrm>
          <a:prstGeom prst="rect">
            <a:avLst/>
          </a:prstGeom>
        </p:spPr>
      </p:pic>
      <p:pic>
        <p:nvPicPr>
          <p:cNvPr id="11" name="Imagen 10"/>
          <p:cNvPicPr/>
          <p:nvPr/>
        </p:nvPicPr>
        <p:blipFill>
          <a:blip r:embed="rId3"/>
          <a:stretch>
            <a:fillRect/>
          </a:stretch>
        </p:blipFill>
        <p:spPr>
          <a:xfrm>
            <a:off x="393948" y="1196752"/>
            <a:ext cx="4610100" cy="48672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5593020" y="1644835"/>
                <a:ext cx="1667251" cy="3440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s-ES" sz="1600" i="1" smtClean="0">
                              <a:solidFill>
                                <a:srgbClr val="B12F25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s-ES" sz="1600" b="0" i="1">
                              <a:solidFill>
                                <a:srgbClr val="B12F25"/>
                              </a:solidFill>
                              <a:latin typeface="Cambria Math" panose="02040503050406030204" pitchFamily="18" charset="0"/>
                            </a:rPr>
                            <m:t>𝑣𝑖𝑑𝑎</m:t>
                          </m:r>
                        </m:e>
                      </m:acc>
                      <m:r>
                        <a:rPr lang="es-ES" sz="1600" b="0" i="0">
                          <a:solidFill>
                            <a:srgbClr val="B12F25"/>
                          </a:solidFill>
                          <a:latin typeface="Cambria Math" panose="02040503050406030204" pitchFamily="18" charset="0"/>
                        </a:rPr>
                        <m:t>= 44 </m:t>
                      </m:r>
                      <m:r>
                        <a:rPr lang="es-ES" sz="1600" b="0" i="1">
                          <a:solidFill>
                            <a:srgbClr val="B12F25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s-ES" sz="1600" b="0" i="0">
                          <a:solidFill>
                            <a:srgbClr val="B12F25"/>
                          </a:solidFill>
                          <a:latin typeface="Cambria Math" panose="02040503050406030204" pitchFamily="18" charset="0"/>
                        </a:rPr>
                        <m:t>ñ</m:t>
                      </m:r>
                      <m:r>
                        <a:rPr lang="es-ES" sz="1600" b="0" i="1">
                          <a:solidFill>
                            <a:srgbClr val="B12F25"/>
                          </a:solidFill>
                          <a:latin typeface="Cambria Math" panose="02040503050406030204" pitchFamily="18" charset="0"/>
                        </a:rPr>
                        <m:t>𝑜𝑠</m:t>
                      </m:r>
                    </m:oMath>
                  </m:oMathPara>
                </a14:m>
                <a:endParaRPr lang="es-ES" sz="1600" dirty="0">
                  <a:solidFill>
                    <a:srgbClr val="B12F25"/>
                  </a:solidFill>
                </a:endParaRPr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3020" y="1644835"/>
                <a:ext cx="1667251" cy="34400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4258276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171400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dirty="0" smtClean="0"/>
              <a:t>COMPARACIÓN DE RESULTADOS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55</a:t>
            </a:fld>
            <a:endParaRPr lang="en-US" sz="160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a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54941482"/>
                  </p:ext>
                </p:extLst>
              </p:nvPr>
            </p:nvGraphicFramePr>
            <p:xfrm>
              <a:off x="1115616" y="910686"/>
              <a:ext cx="6912768" cy="5622470"/>
            </p:xfrm>
            <a:graphic>
              <a:graphicData uri="http://schemas.openxmlformats.org/drawingml/2006/table">
                <a:tbl>
                  <a:tblPr firstRow="1" firstCol="1" bandRow="1">
                    <a:tableStyleId>{1E171933-4619-4E11-9A3F-F7608DF75F80}</a:tableStyleId>
                  </a:tblPr>
                  <a:tblGrid>
                    <a:gridCol w="1368152"/>
                    <a:gridCol w="1656184"/>
                    <a:gridCol w="1656184"/>
                    <a:gridCol w="1125545"/>
                    <a:gridCol w="1106703"/>
                  </a:tblGrid>
                  <a:tr h="44522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Tamaño de la fisura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 anchor="ctr"/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Factor de Intensidad de esfuerzos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Error absolut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Error relativo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 anchor="ctr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endParaRPr lang="es-ES" sz="1600" b="1">
                            <a:effectLst/>
                            <a:latin typeface="Calibri" panose="020F0502020204030204" pitchFamily="34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1">
                              <a:effectLst/>
                            </a:rPr>
                            <a:t>Simulación</a:t>
                          </a:r>
                          <a:endParaRPr lang="es-ES" sz="16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x-none" sz="1600" b="1">
                              <a:effectLst/>
                            </a:rPr>
                            <a:t>Analíticamente</a:t>
                          </a:r>
                          <a:endParaRPr lang="es-ES" sz="16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endParaRPr lang="es-ES" sz="1600" b="1">
                            <a:effectLst/>
                            <a:latin typeface="Calibri" panose="020F0502020204030204" pitchFamily="34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endParaRPr lang="es-ES" sz="1600" b="1">
                            <a:effectLst/>
                            <a:latin typeface="Calibri" panose="020F0502020204030204" pitchFamily="34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indent="252095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4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x-none" sz="14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[mm]</a:t>
                          </a:r>
                          <a:endParaRPr lang="es-ES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52095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400" b="1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i</a:t>
                          </a:r>
                          <a:r>
                            <a:rPr lang="x-none" sz="1400" b="1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x-none" sz="1200" b="1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[</a:t>
                          </a:r>
                          <a14:m>
                            <m:oMath xmlns:m="http://schemas.openxmlformats.org/officeDocument/2006/math">
                              <m:r>
                                <a:rPr lang="es-EC" sz="1400" b="1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𝑴𝑷𝒂</m:t>
                              </m:r>
                              <m:rad>
                                <m:radPr>
                                  <m:degHide m:val="on"/>
                                  <m:ctrlPr>
                                    <a:rPr lang="es-ES" sz="1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s-ES" sz="1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  <m:t>𝒎𝒎</m:t>
                                  </m:r>
                                </m:e>
                              </m:rad>
                            </m:oMath>
                          </a14:m>
                          <a:r>
                            <a:rPr lang="x-none" sz="1200" b="1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] </a:t>
                          </a:r>
                          <a:endParaRPr lang="es-ES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52095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400" b="1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i</a:t>
                          </a:r>
                          <a:r>
                            <a:rPr lang="x-none" sz="1400" b="1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x-none" sz="1200" b="1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[</a:t>
                          </a:r>
                          <a14:m>
                            <m:oMath xmlns:m="http://schemas.openxmlformats.org/officeDocument/2006/math">
                              <m:r>
                                <a:rPr lang="es-EC" sz="1400" b="1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𝑴𝑷𝒂</m:t>
                              </m:r>
                              <m:r>
                                <a:rPr lang="es-EC" sz="1400" b="1" i="1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ad>
                                <m:radPr>
                                  <m:degHide m:val="on"/>
                                  <m:ctrlPr>
                                    <a:rPr lang="es-ES" sz="1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s-ES" sz="1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  <m:t>𝒎𝒎</m:t>
                                  </m:r>
                                </m:e>
                              </m:rad>
                            </m:oMath>
                          </a14:m>
                          <a:r>
                            <a:rPr lang="x-none" sz="1200" b="1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]</a:t>
                          </a:r>
                          <a:endParaRPr lang="es-ES" sz="1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52095" algn="just"/>
                          <a:endParaRPr lang="es-ES" sz="1400">
                            <a:effectLst/>
                            <a:latin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52095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400" b="1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%</a:t>
                          </a:r>
                          <a:endParaRPr lang="es-ES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0232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 dirty="0">
                              <a:effectLst/>
                            </a:rPr>
                            <a:t>4</a:t>
                          </a:r>
                          <a:endParaRPr lang="es-ES" sz="16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635.77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661.4623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25.6923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3.88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5410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 dirty="0">
                              <a:effectLst/>
                            </a:rPr>
                            <a:t>5</a:t>
                          </a:r>
                          <a:endParaRPr lang="es-ES" sz="16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702.6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726.648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23.9689</a:t>
                          </a:r>
                          <a:r>
                            <a:rPr lang="x-none" sz="1600" dirty="0" smtClean="0">
                              <a:effectLst/>
                            </a:rPr>
                            <a:t>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3.29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80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6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770.35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786.985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6.635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2.113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80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7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834.92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843.745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8.825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.046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80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8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897.27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897.757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0.487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0.05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9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950.35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949.598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0.7515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0.07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0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019.5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999.6846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9.8153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.982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1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080.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048.325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31.8740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3.040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2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141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095.7543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45.2456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4.12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3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195.7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142.143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53.556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4.68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4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260.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187.620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72.579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6.11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5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314.9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232.275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82.624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6.705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6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375.9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276.1695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99.730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7.81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7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432.7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319.333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13.366</a:t>
                          </a:r>
                          <a:r>
                            <a:rPr lang="x-none" sz="1600" dirty="0" smtClean="0">
                              <a:effectLst/>
                            </a:rPr>
                            <a:t>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8.592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8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489.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361.777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27.4222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9.35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2261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 dirty="0">
                              <a:effectLst/>
                            </a:rPr>
                            <a:t>19</a:t>
                          </a:r>
                          <a:endParaRPr lang="es-ES" sz="16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540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403.488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36.5110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9.726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a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54941482"/>
                  </p:ext>
                </p:extLst>
              </p:nvPr>
            </p:nvGraphicFramePr>
            <p:xfrm>
              <a:off x="1115616" y="910686"/>
              <a:ext cx="6912768" cy="5622470"/>
            </p:xfrm>
            <a:graphic>
              <a:graphicData uri="http://schemas.openxmlformats.org/drawingml/2006/table">
                <a:tbl>
                  <a:tblPr firstRow="1" firstCol="1" bandRow="1">
                    <a:tableStyleId>{1E171933-4619-4E11-9A3F-F7608DF75F80}</a:tableStyleId>
                  </a:tblPr>
                  <a:tblGrid>
                    <a:gridCol w="1368152"/>
                    <a:gridCol w="1656184"/>
                    <a:gridCol w="1656184"/>
                    <a:gridCol w="1125545"/>
                    <a:gridCol w="1106703"/>
                  </a:tblGrid>
                  <a:tr h="5608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Tamaño de la fisura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 anchor="ctr"/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Factor de Intensidad de esfuerzos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Error absoluto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Error relativo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 anchor="ctr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endParaRPr lang="es-ES" sz="1600" b="1">
                            <a:effectLst/>
                            <a:latin typeface="Calibri" panose="020F0502020204030204" pitchFamily="34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1">
                              <a:effectLst/>
                            </a:rPr>
                            <a:t>Simulación</a:t>
                          </a:r>
                          <a:endParaRPr lang="es-ES" sz="16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419" sz="1600" b="1">
                              <a:effectLst/>
                            </a:rPr>
                            <a:t>Analíticamente</a:t>
                          </a:r>
                          <a:endParaRPr lang="es-ES" sz="16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endParaRPr lang="es-ES" sz="1600" b="1">
                            <a:effectLst/>
                            <a:latin typeface="Calibri" panose="020F0502020204030204" pitchFamily="34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endParaRPr lang="es-ES" sz="1600" b="1">
                            <a:effectLst/>
                            <a:latin typeface="Calibri" panose="020F0502020204030204" pitchFamily="34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49809">
                    <a:tc>
                      <a:txBody>
                        <a:bodyPr/>
                        <a:lstStyle/>
                        <a:p>
                          <a:pPr indent="252095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4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s-419" sz="14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[mm]</a:t>
                          </a:r>
                          <a:endParaRPr lang="es-ES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marL="68580" marR="68580" marT="0" marB="0" anchor="ctr">
                        <a:blipFill rotWithShape="0">
                          <a:blip r:embed="rId2"/>
                          <a:stretch>
                            <a:fillRect l="-83088" t="-351220" r="-235662" b="-18585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marL="68580" marR="68580" marT="0" marB="0" anchor="ctr">
                        <a:blipFill rotWithShape="0">
                          <a:blip r:embed="rId2"/>
                          <a:stretch>
                            <a:fillRect l="-183088" t="-351220" r="-135662" b="-18585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252095" algn="just"/>
                          <a:endParaRPr lang="es-ES" sz="1400">
                            <a:effectLst/>
                            <a:latin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252095"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400" b="1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%</a:t>
                          </a:r>
                          <a:endParaRPr lang="es-ES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0232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 dirty="0">
                              <a:effectLst/>
                            </a:rPr>
                            <a:t>4</a:t>
                          </a:r>
                          <a:endParaRPr lang="es-ES" sz="16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635.77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661.4623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25.6923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3.88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 dirty="0">
                              <a:effectLst/>
                            </a:rPr>
                            <a:t>5</a:t>
                          </a:r>
                          <a:endParaRPr lang="es-ES" sz="16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702.6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726.648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23.9689</a:t>
                          </a:r>
                          <a:r>
                            <a:rPr lang="es-419" sz="1600" dirty="0" smtClean="0">
                              <a:effectLst/>
                            </a:rPr>
                            <a:t>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3.29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80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6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770.35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786.985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6.635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2.113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80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7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>
                              <a:effectLst/>
                            </a:rPr>
                            <a:t>834.92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843.745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8.825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.046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803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8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897.27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897.757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0.487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0.05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9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950.35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949.598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0.7515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0.07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0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019.5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999.6846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9.8153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.982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1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080.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048.325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31.8740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3.040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2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141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095.7543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45.2456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4.12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3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195.7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142.143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53.556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4.68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4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260.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187.620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72.579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6.11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5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314.9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232.275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82.624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6.705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6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375.9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276.1695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99.730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7.814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7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432.7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319.3338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13.366</a:t>
                          </a:r>
                          <a:r>
                            <a:rPr lang="es-419" sz="1600" dirty="0" smtClean="0">
                              <a:effectLst/>
                            </a:rPr>
                            <a:t>1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8.592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>
                              <a:effectLst/>
                            </a:rPr>
                            <a:t>18</a:t>
                          </a:r>
                          <a:endParaRPr lang="es-ES" sz="1600" b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489.2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361.777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27.4222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9.357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  <a:tr h="2804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b="0" dirty="0">
                              <a:effectLst/>
                            </a:rPr>
                            <a:t>19</a:t>
                          </a:r>
                          <a:endParaRPr lang="es-ES" sz="1600" b="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>
                              <a:effectLst/>
                            </a:rPr>
                            <a:t>1540</a:t>
                          </a:r>
                          <a:endParaRPr lang="es-E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403.4889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136.5110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S" sz="1600" dirty="0" smtClean="0">
                              <a:effectLst/>
                            </a:rPr>
                            <a:t>9.726</a:t>
                          </a:r>
                          <a:endParaRPr lang="es-E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12198" marR="12198" marT="0" marB="0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746549998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171400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smtClean="0"/>
              <a:t>COMPARACIÓN DE RESULTADOS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56</a:t>
            </a:fld>
            <a:endParaRPr lang="en-US" sz="1600"/>
          </a:p>
        </p:txBody>
      </p:sp>
      <p:graphicFrame>
        <p:nvGraphicFramePr>
          <p:cNvPr id="6" name="Gráfico 5"/>
          <p:cNvGraphicFramePr/>
          <p:nvPr>
            <p:extLst>
              <p:ext uri="{D42A27DB-BD31-4B8C-83A1-F6EECF244321}">
                <p14:modId xmlns:p14="http://schemas.microsoft.com/office/powerpoint/2010/main" val="3707149350"/>
              </p:ext>
            </p:extLst>
          </p:nvPr>
        </p:nvGraphicFramePr>
        <p:xfrm>
          <a:off x="1043608" y="1052736"/>
          <a:ext cx="7056784" cy="51118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6444208" y="3501008"/>
                <a:ext cx="139839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</m:acc>
                      <m:r>
                        <a:rPr lang="es-ES" i="0">
                          <a:latin typeface="Cambria Math" panose="02040503050406030204" pitchFamily="18" charset="0"/>
                        </a:rPr>
                        <m:t>= 3.24 %</m:t>
                      </m:r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4208" y="3501008"/>
                <a:ext cx="1398396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59028125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30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  <p:bldP spid="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3491880" y="-171400"/>
            <a:ext cx="56164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C" sz="2800" b="1" smtClean="0"/>
              <a:t>COMPARACIÓN DE RESULTADOS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57</a:t>
            </a:fld>
            <a:endParaRPr lang="en-US" sz="16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1391527" y="2204864"/>
                <a:ext cx="1399935" cy="6627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s-ES" i="0">
                          <a:latin typeface="Cambria Math" panose="02040503050406030204" pitchFamily="18" charset="0"/>
                        </a:rPr>
                        <m:t>=  </m:t>
                      </m:r>
                      <m:f>
                        <m:f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S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s-E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sub>
                          </m:sSub>
                        </m:num>
                        <m:den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s-ES" i="0">
                              <a:latin typeface="Cambria Math" panose="02040503050406030204" pitchFamily="18" charset="0"/>
                            </a:rPr>
                            <m:t> </m:t>
                          </m:r>
                          <m:rad>
                            <m:radPr>
                              <m:degHide m:val="on"/>
                              <m:ctrlPr>
                                <a:rPr lang="es-E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s-ES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s-E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1527" y="2204864"/>
                <a:ext cx="1399935" cy="66274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1187624" y="3554808"/>
                <a:ext cx="180773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 smtClean="0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s-E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s-ES" dirty="0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m:t>248.79 </m:t>
                      </m:r>
                      <m:r>
                        <m:rPr>
                          <m:nor/>
                        </m:rPr>
                        <a:rPr lang="es-ES" dirty="0"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m:t>MPa</m:t>
                      </m:r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3554808"/>
                <a:ext cx="1807739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n 8"/>
          <p:cNvPicPr/>
          <p:nvPr/>
        </p:nvPicPr>
        <p:blipFill>
          <a:blip r:embed="rId4"/>
          <a:stretch>
            <a:fillRect/>
          </a:stretch>
        </p:blipFill>
        <p:spPr>
          <a:xfrm>
            <a:off x="3851920" y="1700808"/>
            <a:ext cx="4161155" cy="3819525"/>
          </a:xfrm>
          <a:prstGeom prst="rect">
            <a:avLst/>
          </a:prstGeom>
        </p:spPr>
      </p:pic>
      <p:pic>
        <p:nvPicPr>
          <p:cNvPr id="10" name="Imagen 9"/>
          <p:cNvPicPr/>
          <p:nvPr/>
        </p:nvPicPr>
        <p:blipFill rotWithShape="1">
          <a:blip r:embed="rId4"/>
          <a:srcRect l="44791" t="12977" r="34443" b="70055"/>
          <a:stretch/>
        </p:blipFill>
        <p:spPr>
          <a:xfrm>
            <a:off x="1403648" y="4453210"/>
            <a:ext cx="1512168" cy="985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260555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1 Título"/>
          <p:cNvSpPr>
            <a:spLocks noGrp="1"/>
          </p:cNvSpPr>
          <p:nvPr>
            <p:ph type="title"/>
          </p:nvPr>
        </p:nvSpPr>
        <p:spPr>
          <a:xfrm>
            <a:off x="468313" y="404664"/>
            <a:ext cx="8229600" cy="1143000"/>
          </a:xfrm>
        </p:spPr>
        <p:txBody>
          <a:bodyPr/>
          <a:lstStyle/>
          <a:p>
            <a:pPr algn="ctr"/>
            <a:r>
              <a:rPr lang="es-EC" altLang="es-EC" sz="3200" b="1" dirty="0" smtClean="0"/>
              <a:t>CONCLUSIONES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0"/>
          </p:nvPr>
        </p:nvSpPr>
        <p:spPr>
          <a:xfrm>
            <a:off x="-36512" y="6592267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58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6 CuadroTexto"/>
          <p:cNvSpPr txBox="1">
            <a:spLocks noChangeArrowheads="1"/>
          </p:cNvSpPr>
          <p:nvPr/>
        </p:nvSpPr>
        <p:spPr bwMode="auto">
          <a:xfrm>
            <a:off x="250825" y="1556792"/>
            <a:ext cx="8497888" cy="4321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x-none" sz="2400" b="1" dirty="0">
                <a:solidFill>
                  <a:schemeClr val="tx1"/>
                </a:solidFill>
              </a:rPr>
              <a:t>EVALUACIÓN ANALÍTICA</a:t>
            </a:r>
            <a:endParaRPr lang="es-EC" sz="2400" b="1" dirty="0">
              <a:solidFill>
                <a:schemeClr val="tx1"/>
              </a:solidFill>
            </a:endParaRPr>
          </a:p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es-ES" sz="2200" dirty="0" smtClean="0">
                <a:solidFill>
                  <a:schemeClr val="tx1"/>
                </a:solidFill>
              </a:rPr>
              <a:t>Mediante </a:t>
            </a:r>
            <a:r>
              <a:rPr lang="es-ES" sz="2200" dirty="0">
                <a:solidFill>
                  <a:schemeClr val="tx1"/>
                </a:solidFill>
              </a:rPr>
              <a:t>la aplicación del estándar BS 7910 se ha comprobado la aptitud para el servicio del objeto de estudio, obteniendo un índice de fractura de 0.24 y un índice por colapso plástico de 0.54, con lo cual se ha determinado el factor de seguridad de la tubería igual a 2.05.</a:t>
            </a:r>
            <a:endParaRPr lang="es-EC" sz="2200" dirty="0" smtClean="0">
              <a:solidFill>
                <a:schemeClr val="tx1"/>
              </a:solidFill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s-ES" sz="2200" dirty="0" smtClean="0">
                <a:solidFill>
                  <a:schemeClr val="tx1"/>
                </a:solidFill>
              </a:rPr>
              <a:t>A </a:t>
            </a:r>
            <a:r>
              <a:rPr lang="es-ES" sz="2200" dirty="0">
                <a:solidFill>
                  <a:schemeClr val="tx1"/>
                </a:solidFill>
              </a:rPr>
              <a:t>través de un análisis paramétrico del crecimiento de la fisura en el cual se mantuvo constante la relación entre la longitud y la profundidad de la misma (c = a + 1), se ha encontrado el punto crítico de rotura de la tubería, donde si la profundidad supera los 19 mm se producirá una falla dúctil, esto se debe principalmente a las propiedades elásticas del material (% elongación de 21%). </a:t>
            </a:r>
            <a:endParaRPr lang="es-EC" sz="2200" dirty="0">
              <a:solidFill>
                <a:schemeClr val="tx1"/>
              </a:solidFill>
            </a:endParaRPr>
          </a:p>
          <a:p>
            <a:pPr lvl="0" algn="just" eaLnBrk="1" hangingPunct="1">
              <a:spcBef>
                <a:spcPct val="0"/>
              </a:spcBef>
            </a:pPr>
            <a:r>
              <a:rPr lang="es-MX" altLang="es-EC" sz="2200" dirty="0">
                <a:solidFill>
                  <a:schemeClr val="tx1"/>
                </a:solidFill>
              </a:rPr>
              <a:t>	</a:t>
            </a:r>
            <a:endParaRPr lang="es-ES" altLang="es-EC" sz="2200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60374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1 Título"/>
          <p:cNvSpPr>
            <a:spLocks noGrp="1"/>
          </p:cNvSpPr>
          <p:nvPr>
            <p:ph type="title"/>
          </p:nvPr>
        </p:nvSpPr>
        <p:spPr>
          <a:xfrm>
            <a:off x="468313" y="404664"/>
            <a:ext cx="8229600" cy="1143000"/>
          </a:xfrm>
        </p:spPr>
        <p:txBody>
          <a:bodyPr/>
          <a:lstStyle/>
          <a:p>
            <a:pPr algn="ctr"/>
            <a:r>
              <a:rPr lang="es-EC" altLang="es-EC" sz="3200" b="1" dirty="0" smtClean="0"/>
              <a:t>CONCLUSIONES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0"/>
          </p:nvPr>
        </p:nvSpPr>
        <p:spPr>
          <a:xfrm>
            <a:off x="-36512" y="6592267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59</a:t>
            </a:fld>
            <a:endParaRPr lang="en-US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6 CuadroTexto"/>
              <p:cNvSpPr txBox="1">
                <a:spLocks noChangeArrowheads="1"/>
              </p:cNvSpPr>
              <p:nvPr/>
            </p:nvSpPr>
            <p:spPr bwMode="auto">
              <a:xfrm>
                <a:off x="179512" y="1412776"/>
                <a:ext cx="8640960" cy="4561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algn="r" eaLnBrk="0" hangingPunct="0">
                  <a:spcBef>
                    <a:spcPct val="20000"/>
                  </a:spcBef>
                  <a:buFont typeface="Arial" panose="020B0604020202020204" pitchFamily="34" charset="0"/>
                  <a:defRPr sz="3200">
                    <a:solidFill>
                      <a:srgbClr val="14425D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marL="342900" lvl="0" indent="-342900" algn="just">
                  <a:buFont typeface="Arial" panose="020B0604020202020204" pitchFamily="34" charset="0"/>
                  <a:buChar char="•"/>
                </a:pPr>
                <a:r>
                  <a:rPr lang="es-ES" sz="2200" dirty="0">
                    <a:solidFill>
                      <a:schemeClr val="tx1"/>
                    </a:solidFill>
                  </a:rPr>
                  <a:t>Para la determinación de la tenacidad a la fractura del material ASTM A537 clase 1, se ha utilizado datos proporcionados por el fabricante sobre el ensayo </a:t>
                </a:r>
                <a:r>
                  <a:rPr lang="es-ES" sz="2200" dirty="0" err="1">
                    <a:solidFill>
                      <a:schemeClr val="tx1"/>
                    </a:solidFill>
                  </a:rPr>
                  <a:t>Charpy</a:t>
                </a:r>
                <a:r>
                  <a:rPr lang="es-ES" sz="2200" dirty="0">
                    <a:solidFill>
                      <a:schemeClr val="tx1"/>
                    </a:solidFill>
                  </a:rPr>
                  <a:t>, donde relaciona la energía de impacto y el espesor de la plancha para definir esta propiedad, obteniendo un valor de 85.92 </a:t>
                </a:r>
                <a:r>
                  <a:rPr lang="es-ES" sz="2200" dirty="0" smtClean="0">
                    <a:solidFill>
                      <a:schemeClr val="tx1"/>
                    </a:solidFill>
                  </a:rPr>
                  <a:t>MPa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s-E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a:rPr lang="es-ES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</m:t>
                        </m:r>
                      </m:e>
                    </m:rad>
                  </m:oMath>
                </a14:m>
                <a:r>
                  <a:rPr lang="es-ES" sz="2200" dirty="0" smtClean="0">
                    <a:solidFill>
                      <a:schemeClr val="tx1"/>
                    </a:solidFill>
                  </a:rPr>
                  <a:t>, </a:t>
                </a:r>
                <a:r>
                  <a:rPr lang="es-ES" sz="2200" dirty="0">
                    <a:solidFill>
                      <a:schemeClr val="tx1"/>
                    </a:solidFill>
                  </a:rPr>
                  <a:t>estos datos son avalados por WELDING RESEARCH SUPPLEMENT, donde se publicaron resultados para la tenacidad a la fractura del acero A537-1 con un rango entre 84.6 y 92.3 </a:t>
                </a:r>
                <a:r>
                  <a:rPr lang="es-ES" sz="2200" dirty="0" smtClean="0">
                    <a:solidFill>
                      <a:schemeClr val="tx1"/>
                    </a:solidFill>
                  </a:rPr>
                  <a:t>MPa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s-E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a:rPr lang="es-ES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</m:t>
                        </m:r>
                      </m:e>
                    </m:rad>
                  </m:oMath>
                </a14:m>
                <a:r>
                  <a:rPr lang="es-ES" sz="2200" dirty="0" smtClean="0">
                    <a:solidFill>
                      <a:schemeClr val="tx1"/>
                    </a:solidFill>
                  </a:rPr>
                  <a:t>. </a:t>
                </a:r>
                <a:r>
                  <a:rPr lang="x-none" sz="2200" dirty="0">
                    <a:solidFill>
                      <a:schemeClr val="tx1"/>
                    </a:solidFill>
                  </a:rPr>
                  <a:t> </a:t>
                </a:r>
                <a:endParaRPr lang="es-EC" sz="2200" dirty="0" smtClean="0">
                  <a:solidFill>
                    <a:schemeClr val="tx1"/>
                  </a:solidFill>
                </a:endParaRPr>
              </a:p>
              <a:p>
                <a:pPr marL="342900" lvl="0" indent="-342900" algn="just">
                  <a:buFont typeface="Arial" panose="020B0604020202020204" pitchFamily="34" charset="0"/>
                  <a:buChar char="•"/>
                </a:pPr>
                <a:r>
                  <a:rPr lang="es-ES" sz="2200" dirty="0" smtClean="0">
                    <a:solidFill>
                      <a:schemeClr val="tx1"/>
                    </a:solidFill>
                  </a:rPr>
                  <a:t>Respecto </a:t>
                </a:r>
                <a:r>
                  <a:rPr lang="es-ES" sz="2200" dirty="0">
                    <a:solidFill>
                      <a:schemeClr val="tx1"/>
                    </a:solidFill>
                  </a:rPr>
                  <a:t>a la distribución de esfuerzos residuales en las inmediaciones del cordón de soldadura, BS 7910 recomienda un valor de 0.2 el valor de la resistencia a fluencia del material, donde dicho esfuerzo contribuye únicamente al fallo por fractura, sin embargo se recomienda un mayor estudio de dicho efecto en el crecimiento de la fisura.</a:t>
                </a:r>
                <a:endParaRPr lang="es-EC" sz="2200" dirty="0">
                  <a:solidFill>
                    <a:schemeClr val="tx1"/>
                  </a:solidFill>
                </a:endParaRPr>
              </a:p>
              <a:p>
                <a:pPr lvl="0" algn="just" eaLnBrk="1" hangingPunct="1">
                  <a:spcBef>
                    <a:spcPct val="0"/>
                  </a:spcBef>
                </a:pPr>
                <a:r>
                  <a:rPr lang="es-MX" altLang="es-EC" sz="2200" dirty="0">
                    <a:solidFill>
                      <a:schemeClr val="tx1"/>
                    </a:solidFill>
                  </a:rPr>
                  <a:t>	</a:t>
                </a:r>
                <a:endParaRPr lang="es-ES" altLang="es-EC" sz="2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6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1412776"/>
                <a:ext cx="8640960" cy="4561249"/>
              </a:xfrm>
              <a:prstGeom prst="rect">
                <a:avLst/>
              </a:prstGeom>
              <a:blipFill rotWithShape="0">
                <a:blip r:embed="rId3"/>
                <a:stretch>
                  <a:fillRect l="-776" t="-936" r="-84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915572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5 Marcador de texto"/>
          <p:cNvSpPr txBox="1">
            <a:spLocks/>
          </p:cNvSpPr>
          <p:nvPr/>
        </p:nvSpPr>
        <p:spPr bwMode="auto">
          <a:xfrm>
            <a:off x="899592" y="1557338"/>
            <a:ext cx="8066087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 algn="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defRPr sz="3200" kern="1200">
                <a:solidFill>
                  <a:srgbClr val="14425D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s-EC" sz="2800" smtClean="0">
              <a:solidFill>
                <a:schemeClr val="accent3">
                  <a:lumMod val="75000"/>
                </a:schemeClr>
              </a:solidFill>
            </a:endParaRPr>
          </a:p>
          <a:p>
            <a:pPr marL="457200" indent="-45720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s-EC" sz="2800" smtClean="0">
              <a:solidFill>
                <a:schemeClr val="accent3">
                  <a:lumMod val="75000"/>
                </a:schemeClr>
              </a:solidFill>
            </a:endParaRPr>
          </a:p>
          <a:p>
            <a:pPr marL="457200" indent="-45720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s-ES" sz="28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>
                <a:solidFill>
                  <a:schemeClr val="tx1"/>
                </a:solidFill>
              </a:rPr>
              <a:t>ANTICIPAR LA FALLA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6</a:t>
            </a:fld>
            <a:endParaRPr lang="en-US" sz="1600" dirty="0"/>
          </a:p>
        </p:txBody>
      </p:sp>
      <p:sp>
        <p:nvSpPr>
          <p:cNvPr id="9" name="Título 1"/>
          <p:cNvSpPr txBox="1">
            <a:spLocks/>
          </p:cNvSpPr>
          <p:nvPr/>
        </p:nvSpPr>
        <p:spPr bwMode="auto">
          <a:xfrm>
            <a:off x="67517" y="1624829"/>
            <a:ext cx="8784976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0E2C3E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9pPr>
          </a:lstStyle>
          <a:p>
            <a:pPr algn="l"/>
            <a:r>
              <a:rPr lang="es-ES" sz="2400" dirty="0"/>
              <a:t>¿Cuánta carga puede soportar una estructura o </a:t>
            </a:r>
            <a:r>
              <a:rPr lang="es-ES" sz="2400" dirty="0" smtClean="0"/>
              <a:t>elemento mecánico </a:t>
            </a:r>
            <a:r>
              <a:rPr lang="es-ES" sz="2400" dirty="0"/>
              <a:t>en condiciones óptimas de operación?</a:t>
            </a:r>
            <a:endParaRPr lang="es-EC" sz="2400" dirty="0">
              <a:solidFill>
                <a:srgbClr val="FF0000"/>
              </a:solidFill>
            </a:endParaRPr>
          </a:p>
        </p:txBody>
      </p:sp>
      <p:sp>
        <p:nvSpPr>
          <p:cNvPr id="10" name="Título 1"/>
          <p:cNvSpPr txBox="1">
            <a:spLocks/>
          </p:cNvSpPr>
          <p:nvPr/>
        </p:nvSpPr>
        <p:spPr bwMode="auto">
          <a:xfrm>
            <a:off x="67517" y="3222104"/>
            <a:ext cx="4528120" cy="1863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0E2C3E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9pPr>
          </a:lstStyle>
          <a:p>
            <a:pPr algn="l"/>
            <a:endParaRPr lang="es-EC" sz="2400" dirty="0"/>
          </a:p>
          <a:p>
            <a:pPr algn="l">
              <a:lnSpc>
                <a:spcPct val="200000"/>
              </a:lnSpc>
            </a:pPr>
            <a:r>
              <a:rPr lang="es-ES" sz="2400" dirty="0"/>
              <a:t>Una estructura puede fallar </a:t>
            </a:r>
            <a:r>
              <a:rPr lang="es-ES" sz="2400" dirty="0" smtClean="0"/>
              <a:t>por:</a:t>
            </a:r>
          </a:p>
          <a:p>
            <a:pPr marL="342900" indent="-342900" algn="l">
              <a:lnSpc>
                <a:spcPct val="200000"/>
              </a:lnSpc>
              <a:buFont typeface="Wingdings" panose="05000000000000000000" pitchFamily="2" charset="2"/>
              <a:buChar char="§"/>
            </a:pPr>
            <a:r>
              <a:rPr lang="es-EC" sz="2400" dirty="0" smtClean="0"/>
              <a:t>Deformación elástica excesiva</a:t>
            </a: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es-EC" sz="2400" dirty="0" smtClean="0"/>
              <a:t>Deformación </a:t>
            </a:r>
            <a:r>
              <a:rPr lang="es-EC" sz="2400" dirty="0"/>
              <a:t>plástica</a:t>
            </a: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es-EC" sz="2400" dirty="0" smtClean="0"/>
              <a:t>Fractura</a:t>
            </a:r>
            <a:endParaRPr lang="es-EC" sz="2400" dirty="0"/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es-EC" sz="2400" dirty="0" smtClean="0"/>
              <a:t>Después de ciclos </a:t>
            </a:r>
            <a:r>
              <a:rPr lang="es-EC" sz="2400" dirty="0"/>
              <a:t>repetitivos</a:t>
            </a:r>
          </a:p>
          <a:p>
            <a:pPr algn="l"/>
            <a:r>
              <a:rPr lang="es-EC" sz="2400" dirty="0" smtClean="0"/>
              <a:t> </a:t>
            </a:r>
            <a:endParaRPr lang="es-EC" sz="2400" dirty="0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9052" y="3046733"/>
            <a:ext cx="4821460" cy="3838651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1861205" y="6436798"/>
            <a:ext cx="2208938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(Andrade, 201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8304739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1 Título"/>
          <p:cNvSpPr>
            <a:spLocks noGrp="1"/>
          </p:cNvSpPr>
          <p:nvPr>
            <p:ph type="title"/>
          </p:nvPr>
        </p:nvSpPr>
        <p:spPr>
          <a:xfrm>
            <a:off x="468313" y="404664"/>
            <a:ext cx="8229600" cy="1143000"/>
          </a:xfrm>
        </p:spPr>
        <p:txBody>
          <a:bodyPr/>
          <a:lstStyle/>
          <a:p>
            <a:pPr algn="ctr"/>
            <a:r>
              <a:rPr lang="es-EC" altLang="es-EC" sz="3200" b="1" dirty="0" smtClean="0"/>
              <a:t>CONCLUSIONES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0"/>
          </p:nvPr>
        </p:nvSpPr>
        <p:spPr>
          <a:xfrm>
            <a:off x="-36512" y="6592267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60</a:t>
            </a:fld>
            <a:endParaRPr lang="en-US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6 CuadroTexto"/>
              <p:cNvSpPr txBox="1">
                <a:spLocks noChangeArrowheads="1"/>
              </p:cNvSpPr>
              <p:nvPr/>
            </p:nvSpPr>
            <p:spPr bwMode="auto">
              <a:xfrm>
                <a:off x="179512" y="1847375"/>
                <a:ext cx="8786689" cy="32378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algn="r" eaLnBrk="0" hangingPunct="0">
                  <a:spcBef>
                    <a:spcPct val="20000"/>
                  </a:spcBef>
                  <a:buFont typeface="Arial" panose="020B0604020202020204" pitchFamily="34" charset="0"/>
                  <a:defRPr sz="3200">
                    <a:solidFill>
                      <a:srgbClr val="14425D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marL="342900" lvl="0" indent="-342900" algn="just">
                  <a:buFont typeface="Arial" panose="020B0604020202020204" pitchFamily="34" charset="0"/>
                  <a:buChar char="•"/>
                </a:pPr>
                <a:r>
                  <a:rPr lang="es-ES" sz="2200" dirty="0" smtClean="0">
                    <a:solidFill>
                      <a:schemeClr val="tx1"/>
                    </a:solidFill>
                  </a:rPr>
                  <a:t>Al </a:t>
                </a:r>
                <a:r>
                  <a:rPr lang="es-ES" sz="2200" dirty="0">
                    <a:solidFill>
                      <a:schemeClr val="tx1"/>
                    </a:solidFill>
                  </a:rPr>
                  <a:t>estudiar el crecimiento de la fisura por fatiga se ha utilizado la ley de Paris para su modelado, donde se halló un valor constante para el factor de calibración geométrico Y = 0.75, con lo cual la ecuación de Paris se simplifica obteniendo el número de ciclos N = 495846.8, equivalente a una vida de 49.5 años.</a:t>
                </a:r>
                <a:endParaRPr lang="es-EC" sz="2000" dirty="0">
                  <a:solidFill>
                    <a:schemeClr val="tx1"/>
                  </a:solidFill>
                </a:endParaRPr>
              </a:p>
              <a:p>
                <a:pPr marL="342900" lvl="0" indent="-342900" algn="just">
                  <a:buFont typeface="Arial" panose="020B0604020202020204" pitchFamily="34" charset="0"/>
                  <a:buChar char="•"/>
                </a:pPr>
                <a:r>
                  <a:rPr lang="es-ES" sz="2200" dirty="0" smtClean="0">
                    <a:solidFill>
                      <a:schemeClr val="tx1"/>
                    </a:solidFill>
                  </a:rPr>
                  <a:t>Para </a:t>
                </a:r>
                <a:r>
                  <a:rPr lang="es-ES" sz="2200" dirty="0">
                    <a:solidFill>
                      <a:schemeClr val="tx1"/>
                    </a:solidFill>
                  </a:rPr>
                  <a:t>caracterizar el estado de esfuerzos alrededor de la fisura se ha utilizado el factor de intensidad de esfuerzo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C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s-EC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s-ES" sz="2200" dirty="0">
                    <a:solidFill>
                      <a:schemeClr val="tx1"/>
                    </a:solidFill>
                  </a:rPr>
                  <a:t> = 661.46 </a:t>
                </a:r>
                <a:r>
                  <a:rPr lang="es-ES" sz="2200" dirty="0" smtClean="0">
                    <a:solidFill>
                      <a:schemeClr val="tx1"/>
                    </a:solidFill>
                  </a:rPr>
                  <a:t>MPa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s-E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a:rPr lang="x-none" sz="20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m:rPr>
                            <m:sty m:val="p"/>
                          </m:rPr>
                          <a:rPr lang="es-ES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</m:t>
                        </m:r>
                      </m:e>
                    </m:rad>
                  </m:oMath>
                </a14:m>
                <a:r>
                  <a:rPr lang="es-ES" sz="2200" dirty="0" smtClean="0">
                    <a:solidFill>
                      <a:schemeClr val="tx1"/>
                    </a:solidFill>
                  </a:rPr>
                  <a:t>, </a:t>
                </a:r>
                <a:r>
                  <a:rPr lang="es-ES" sz="2200" dirty="0">
                    <a:solidFill>
                      <a:schemeClr val="tx1"/>
                    </a:solidFill>
                  </a:rPr>
                  <a:t>obteniendo un valor inicial de 248.79 MPa.</a:t>
                </a:r>
                <a:r>
                  <a:rPr lang="x-none" sz="2000" b="1" dirty="0">
                    <a:solidFill>
                      <a:schemeClr val="tx1"/>
                    </a:solidFill>
                  </a:rPr>
                  <a:t> </a:t>
                </a:r>
                <a:endParaRPr lang="es-EC" sz="2000" dirty="0">
                  <a:solidFill>
                    <a:schemeClr val="tx1"/>
                  </a:solidFill>
                </a:endParaRPr>
              </a:p>
              <a:p>
                <a:pPr lvl="0" algn="just" eaLnBrk="1" hangingPunct="1">
                  <a:spcBef>
                    <a:spcPct val="0"/>
                  </a:spcBef>
                </a:pPr>
                <a:r>
                  <a:rPr lang="es-MX" altLang="es-EC" sz="2000" dirty="0">
                    <a:solidFill>
                      <a:schemeClr val="tx1"/>
                    </a:solidFill>
                  </a:rPr>
                  <a:t>	</a:t>
                </a:r>
                <a:endParaRPr lang="es-ES" altLang="es-EC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6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1847375"/>
                <a:ext cx="8786689" cy="3237809"/>
              </a:xfrm>
              <a:prstGeom prst="rect">
                <a:avLst/>
              </a:prstGeom>
              <a:blipFill rotWithShape="0">
                <a:blip r:embed="rId3"/>
                <a:stretch>
                  <a:fillRect l="-763" t="-1318" r="-83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70715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1 Título"/>
          <p:cNvSpPr>
            <a:spLocks noGrp="1"/>
          </p:cNvSpPr>
          <p:nvPr>
            <p:ph type="title"/>
          </p:nvPr>
        </p:nvSpPr>
        <p:spPr>
          <a:xfrm>
            <a:off x="468313" y="404664"/>
            <a:ext cx="8229600" cy="1143000"/>
          </a:xfrm>
        </p:spPr>
        <p:txBody>
          <a:bodyPr/>
          <a:lstStyle/>
          <a:p>
            <a:pPr algn="ctr"/>
            <a:r>
              <a:rPr lang="es-EC" altLang="es-EC" sz="3200" b="1" dirty="0" smtClean="0"/>
              <a:t>CONCLUSIONES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0"/>
          </p:nvPr>
        </p:nvSpPr>
        <p:spPr>
          <a:xfrm>
            <a:off x="-36512" y="6592267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61</a:t>
            </a:fld>
            <a:endParaRPr lang="en-US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6 CuadroTexto"/>
              <p:cNvSpPr txBox="1">
                <a:spLocks noChangeArrowheads="1"/>
              </p:cNvSpPr>
              <p:nvPr/>
            </p:nvSpPr>
            <p:spPr bwMode="auto">
              <a:xfrm>
                <a:off x="250824" y="1556792"/>
                <a:ext cx="8713663" cy="4590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algn="r" eaLnBrk="0" hangingPunct="0">
                  <a:spcBef>
                    <a:spcPct val="20000"/>
                  </a:spcBef>
                  <a:buFont typeface="Arial" panose="020B0604020202020204" pitchFamily="34" charset="0"/>
                  <a:defRPr sz="3200">
                    <a:solidFill>
                      <a:srgbClr val="14425D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just"/>
                <a:r>
                  <a:rPr lang="x-none" sz="2400" b="1" dirty="0">
                    <a:solidFill>
                      <a:schemeClr val="tx1"/>
                    </a:solidFill>
                  </a:rPr>
                  <a:t>EVALUACIÓN POR SIMULACIÓN</a:t>
                </a:r>
                <a:endParaRPr lang="es-EC" sz="2400" b="1" dirty="0">
                  <a:solidFill>
                    <a:schemeClr val="tx1"/>
                  </a:solidFill>
                </a:endParaRPr>
              </a:p>
              <a:p>
                <a:pPr marL="342900" indent="-342900" algn="just">
                  <a:buFont typeface="Arial" panose="020B0604020202020204" pitchFamily="34" charset="0"/>
                  <a:buChar char="•"/>
                </a:pPr>
                <a:r>
                  <a:rPr lang="es-ES" sz="2000" dirty="0" smtClean="0">
                    <a:solidFill>
                      <a:schemeClr val="tx1"/>
                    </a:solidFill>
                  </a:rPr>
                  <a:t>El </a:t>
                </a:r>
                <a:r>
                  <a:rPr lang="es-ES" sz="2000" dirty="0">
                    <a:solidFill>
                      <a:schemeClr val="tx1"/>
                    </a:solidFill>
                  </a:rPr>
                  <a:t>análisis de mecánica de fractura por elementos finitos ha arrojado resultados satisfactorios ya que se obtuvo un error promedio de 3.24% respecto al método analítico, con un valor mínimo de 0.054 y máximo 9.726%, en el estado inicial se ha obtenido un factor de intensidad de esfuerzo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C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s-EC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s-ES" sz="2000" dirty="0" smtClean="0">
                    <a:solidFill>
                      <a:schemeClr val="tx1"/>
                    </a:solidFill>
                  </a:rPr>
                  <a:t> </a:t>
                </a:r>
                <a:r>
                  <a:rPr lang="es-ES" sz="2000" dirty="0">
                    <a:solidFill>
                      <a:schemeClr val="tx1"/>
                    </a:solidFill>
                  </a:rPr>
                  <a:t>= 635.77 </a:t>
                </a:r>
                <a:r>
                  <a:rPr lang="es-ES" sz="2000" dirty="0" smtClean="0">
                    <a:solidFill>
                      <a:schemeClr val="tx1"/>
                    </a:solidFill>
                  </a:rPr>
                  <a:t>MPa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s-E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a:rPr lang="x-none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</m:t>
                        </m:r>
                        <m:r>
                          <m:rPr>
                            <m:sty m:val="p"/>
                          </m:rPr>
                          <a:rPr lang="es-ES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</m:t>
                        </m:r>
                      </m:e>
                    </m:rad>
                  </m:oMath>
                </a14:m>
                <a:r>
                  <a:rPr lang="es-ES" sz="2000" dirty="0" smtClean="0">
                    <a:solidFill>
                      <a:schemeClr val="tx1"/>
                    </a:solidFill>
                  </a:rPr>
                  <a:t>.</a:t>
                </a:r>
                <a:endParaRPr lang="es-ES" sz="2000" dirty="0">
                  <a:solidFill>
                    <a:schemeClr val="tx1"/>
                  </a:solidFill>
                </a:endParaRPr>
              </a:p>
              <a:p>
                <a:pPr marL="342900" indent="-342900" algn="just">
                  <a:buFont typeface="Arial" panose="020B0604020202020204" pitchFamily="34" charset="0"/>
                  <a:buChar char="•"/>
                </a:pPr>
                <a:r>
                  <a:rPr lang="es-ES" sz="2000" dirty="0" smtClean="0">
                    <a:solidFill>
                      <a:schemeClr val="tx1"/>
                    </a:solidFill>
                  </a:rPr>
                  <a:t>En </a:t>
                </a:r>
                <a:r>
                  <a:rPr lang="es-ES" sz="2000" dirty="0">
                    <a:solidFill>
                      <a:schemeClr val="tx1"/>
                    </a:solidFill>
                  </a:rPr>
                  <a:t>la revisión de literatura técnica se ha determinado la importancia de la configuración de malla para lo cual se recomienda el uso de elementos tetraédricos para la malla global y una configuración de telaraña para el mallado en la punta de la grieta, sin embargo </a:t>
                </a:r>
                <a:r>
                  <a:rPr lang="es-ES" sz="2000" dirty="0" err="1">
                    <a:solidFill>
                      <a:schemeClr val="tx1"/>
                    </a:solidFill>
                  </a:rPr>
                  <a:t>Ansys</a:t>
                </a:r>
                <a:r>
                  <a:rPr lang="es-ES" sz="2000" dirty="0">
                    <a:solidFill>
                      <a:schemeClr val="tx1"/>
                    </a:solidFill>
                  </a:rPr>
                  <a:t> automatiza este proceso y para la zona de fractura se recomienda el uso del método de mallado </a:t>
                </a:r>
                <a:r>
                  <a:rPr lang="es-ES" sz="2000" dirty="0" err="1">
                    <a:solidFill>
                      <a:schemeClr val="tx1"/>
                    </a:solidFill>
                  </a:rPr>
                  <a:t>Body</a:t>
                </a:r>
                <a:r>
                  <a:rPr lang="es-ES" sz="2000" dirty="0">
                    <a:solidFill>
                      <a:schemeClr val="tx1"/>
                    </a:solidFill>
                  </a:rPr>
                  <a:t> </a:t>
                </a:r>
                <a:r>
                  <a:rPr lang="es-ES" sz="2000" dirty="0" err="1">
                    <a:solidFill>
                      <a:schemeClr val="tx1"/>
                    </a:solidFill>
                  </a:rPr>
                  <a:t>Sizing</a:t>
                </a:r>
                <a:r>
                  <a:rPr lang="es-ES" sz="2000" dirty="0">
                    <a:solidFill>
                      <a:schemeClr val="tx1"/>
                    </a:solidFill>
                  </a:rPr>
                  <a:t> tipo </a:t>
                </a:r>
                <a:r>
                  <a:rPr lang="es-ES" sz="2000" dirty="0" err="1">
                    <a:solidFill>
                      <a:schemeClr val="tx1"/>
                    </a:solidFill>
                  </a:rPr>
                  <a:t>Sphere</a:t>
                </a:r>
                <a:r>
                  <a:rPr lang="es-ES" sz="2000" dirty="0">
                    <a:solidFill>
                      <a:schemeClr val="tx1"/>
                    </a:solidFill>
                  </a:rPr>
                  <a:t> of </a:t>
                </a:r>
                <a:r>
                  <a:rPr lang="es-ES" sz="2000" dirty="0" err="1">
                    <a:solidFill>
                      <a:schemeClr val="tx1"/>
                    </a:solidFill>
                  </a:rPr>
                  <a:t>Influence</a:t>
                </a:r>
                <a:r>
                  <a:rPr lang="es-ES" sz="2000" dirty="0">
                    <a:solidFill>
                      <a:schemeClr val="tx1"/>
                    </a:solidFill>
                  </a:rPr>
                  <a:t>, y para la punta de la fisura la herramienta fractura genera automáticamente el mallado tipo telaraña.</a:t>
                </a:r>
                <a:endParaRPr lang="es-EC" sz="2000" dirty="0">
                  <a:solidFill>
                    <a:schemeClr val="tx1"/>
                  </a:solidFill>
                </a:endParaRPr>
              </a:p>
              <a:p>
                <a:pPr lvl="0" algn="just" eaLnBrk="1" hangingPunct="1">
                  <a:spcBef>
                    <a:spcPct val="0"/>
                  </a:spcBef>
                </a:pPr>
                <a:r>
                  <a:rPr lang="es-MX" altLang="es-EC" sz="2000" dirty="0">
                    <a:solidFill>
                      <a:schemeClr val="tx1"/>
                    </a:solidFill>
                  </a:rPr>
                  <a:t>	</a:t>
                </a:r>
                <a:endParaRPr lang="es-ES" altLang="es-EC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6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4" y="1556792"/>
                <a:ext cx="8713663" cy="4590296"/>
              </a:xfrm>
              <a:prstGeom prst="rect">
                <a:avLst/>
              </a:prstGeom>
              <a:blipFill rotWithShape="0">
                <a:blip r:embed="rId3"/>
                <a:stretch>
                  <a:fillRect l="-1049" t="-1062" r="-69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790496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1 Título"/>
          <p:cNvSpPr>
            <a:spLocks noGrp="1"/>
          </p:cNvSpPr>
          <p:nvPr>
            <p:ph type="title"/>
          </p:nvPr>
        </p:nvSpPr>
        <p:spPr>
          <a:xfrm>
            <a:off x="468313" y="404664"/>
            <a:ext cx="8229600" cy="1143000"/>
          </a:xfrm>
        </p:spPr>
        <p:txBody>
          <a:bodyPr/>
          <a:lstStyle/>
          <a:p>
            <a:pPr algn="ctr"/>
            <a:r>
              <a:rPr lang="es-EC" altLang="es-EC" sz="3200" b="1" dirty="0" smtClean="0"/>
              <a:t>CONCLUSIONES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0"/>
          </p:nvPr>
        </p:nvSpPr>
        <p:spPr>
          <a:xfrm>
            <a:off x="-36512" y="6592267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62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6 CuadroTexto"/>
          <p:cNvSpPr txBox="1">
            <a:spLocks noChangeArrowheads="1"/>
          </p:cNvSpPr>
          <p:nvPr/>
        </p:nvSpPr>
        <p:spPr bwMode="auto">
          <a:xfrm>
            <a:off x="179512" y="1806144"/>
            <a:ext cx="8713663" cy="320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s-ES" sz="2200" dirty="0" smtClean="0">
                <a:solidFill>
                  <a:schemeClr val="tx1"/>
                </a:solidFill>
              </a:rPr>
              <a:t>El </a:t>
            </a:r>
            <a:r>
              <a:rPr lang="es-ES" sz="2200" dirty="0">
                <a:solidFill>
                  <a:schemeClr val="tx1"/>
                </a:solidFill>
              </a:rPr>
              <a:t>análisis por fatiga  se ha realizado con un esfuerzo fluctuante, donde el valor mínimo corresponde a la cabeza de presión estática (4.9 MPa) y el valor máximo debido al efecto del golpe de ariete (6.86 MPa), para lo cual se obtuvo una vida entre 344750 y 535110 ciclos, lo cual equivale a 34.5  y 53.5 años, promediando una vida de 44 años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s-ES" sz="2200" dirty="0" smtClean="0">
                <a:solidFill>
                  <a:schemeClr val="tx1"/>
                </a:solidFill>
              </a:rPr>
              <a:t>Para </a:t>
            </a:r>
            <a:r>
              <a:rPr lang="es-ES" sz="2200" dirty="0">
                <a:solidFill>
                  <a:schemeClr val="tx1"/>
                </a:solidFill>
              </a:rPr>
              <a:t>determinar el estado de esfuerzos en la punta de la fisura, se ha utilizado la energía de distorsión a través del esfuerzo de Von Mises obteniendo un valor de 248.1 MPa.</a:t>
            </a:r>
            <a:endParaRPr lang="es-EC" sz="2200" dirty="0">
              <a:solidFill>
                <a:schemeClr val="tx1"/>
              </a:solidFill>
            </a:endParaRPr>
          </a:p>
          <a:p>
            <a:pPr lvl="0" algn="just" eaLnBrk="1" hangingPunct="1">
              <a:spcBef>
                <a:spcPct val="0"/>
              </a:spcBef>
            </a:pPr>
            <a:r>
              <a:rPr lang="es-MX" altLang="es-EC" sz="2200" dirty="0">
                <a:solidFill>
                  <a:schemeClr val="tx1"/>
                </a:solidFill>
              </a:rPr>
              <a:t>	</a:t>
            </a:r>
            <a:endParaRPr lang="es-ES" altLang="es-EC" sz="2200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8989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número de diapositiva 4"/>
          <p:cNvSpPr>
            <a:spLocks noGrp="1"/>
          </p:cNvSpPr>
          <p:nvPr>
            <p:ph type="sldNum" sz="quarter" idx="10"/>
          </p:nvPr>
        </p:nvSpPr>
        <p:spPr>
          <a:xfrm>
            <a:off x="-36512" y="6592267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63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3588" y="11247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754438"/>
              </p:ext>
            </p:extLst>
          </p:nvPr>
        </p:nvGraphicFramePr>
        <p:xfrm>
          <a:off x="107504" y="356426"/>
          <a:ext cx="8928992" cy="595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5" imgW="15868686" imgH="10582153" progId="Visio.Drawing.15">
                  <p:embed/>
                </p:oleObj>
              </mc:Choice>
              <mc:Fallback>
                <p:oleObj name="Visio" r:id="rId5" imgW="15868686" imgH="10582153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56426"/>
                        <a:ext cx="8928992" cy="59599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490126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número de diapositiva 4"/>
          <p:cNvSpPr>
            <a:spLocks noGrp="1"/>
          </p:cNvSpPr>
          <p:nvPr>
            <p:ph type="sldNum" sz="quarter" idx="10"/>
          </p:nvPr>
        </p:nvSpPr>
        <p:spPr>
          <a:xfrm>
            <a:off x="-36512" y="6592267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64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3588" y="11247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267743" y="116631"/>
            <a:ext cx="111007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411759" y="-1"/>
            <a:ext cx="113738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1857933"/>
              </p:ext>
            </p:extLst>
          </p:nvPr>
        </p:nvGraphicFramePr>
        <p:xfrm>
          <a:off x="2411760" y="-1"/>
          <a:ext cx="6480720" cy="6800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5" imgW="9743990" imgH="10220164" progId="Visio.Drawing.15">
                  <p:embed/>
                </p:oleObj>
              </mc:Choice>
              <mc:Fallback>
                <p:oleObj name="Visio" r:id="rId5" imgW="9743990" imgH="1022016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-1"/>
                        <a:ext cx="6480720" cy="68006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449914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1 Título"/>
          <p:cNvSpPr>
            <a:spLocks noGrp="1"/>
          </p:cNvSpPr>
          <p:nvPr>
            <p:ph type="title"/>
          </p:nvPr>
        </p:nvSpPr>
        <p:spPr>
          <a:xfrm>
            <a:off x="468313" y="485800"/>
            <a:ext cx="8229600" cy="1143000"/>
          </a:xfrm>
        </p:spPr>
        <p:txBody>
          <a:bodyPr/>
          <a:lstStyle/>
          <a:p>
            <a:pPr algn="ctr"/>
            <a:r>
              <a:rPr lang="es-EC" altLang="es-EC" sz="3200" b="1" dirty="0" smtClean="0"/>
              <a:t>RECOMENDACIONES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0"/>
          </p:nvPr>
        </p:nvSpPr>
        <p:spPr>
          <a:xfrm>
            <a:off x="-36512" y="6592267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65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6 CuadroTexto"/>
          <p:cNvSpPr txBox="1">
            <a:spLocks noChangeArrowheads="1"/>
          </p:cNvSpPr>
          <p:nvPr/>
        </p:nvSpPr>
        <p:spPr bwMode="auto">
          <a:xfrm>
            <a:off x="250824" y="1713694"/>
            <a:ext cx="8713663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x-none" sz="2000" dirty="0">
                <a:solidFill>
                  <a:schemeClr val="tx1"/>
                </a:solidFill>
              </a:rPr>
              <a:t>Determinar la integridad estructural de la tubería aplicando el nivel 3 de </a:t>
            </a:r>
            <a:r>
              <a:rPr lang="x-none" sz="2000" dirty="0" smtClean="0">
                <a:solidFill>
                  <a:schemeClr val="tx1"/>
                </a:solidFill>
              </a:rPr>
              <a:t>evaluación </a:t>
            </a:r>
            <a:r>
              <a:rPr lang="x-none" sz="2000" dirty="0">
                <a:solidFill>
                  <a:schemeClr val="tx1"/>
                </a:solidFill>
              </a:rPr>
              <a:t>provisto por el </a:t>
            </a:r>
            <a:r>
              <a:rPr lang="x-none" sz="2000" dirty="0" smtClean="0">
                <a:solidFill>
                  <a:schemeClr val="tx1"/>
                </a:solidFill>
              </a:rPr>
              <a:t>estándar </a:t>
            </a:r>
            <a:r>
              <a:rPr lang="x-none" sz="2000" dirty="0">
                <a:solidFill>
                  <a:schemeClr val="tx1"/>
                </a:solidFill>
              </a:rPr>
              <a:t>BS 7910.</a:t>
            </a:r>
            <a:endParaRPr lang="es-EC" sz="2000" dirty="0">
              <a:solidFill>
                <a:schemeClr val="tx1"/>
              </a:solidFill>
            </a:endParaRPr>
          </a:p>
          <a:p>
            <a:pPr algn="just"/>
            <a:r>
              <a:rPr lang="x-none" sz="2000" dirty="0">
                <a:solidFill>
                  <a:schemeClr val="tx1"/>
                </a:solidFill>
              </a:rPr>
              <a:t> </a:t>
            </a:r>
            <a:endParaRPr lang="es-EC" sz="2000" dirty="0">
              <a:solidFill>
                <a:schemeClr val="tx1"/>
              </a:solidFill>
            </a:endParaRPr>
          </a:p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x-none" sz="2000" dirty="0">
                <a:solidFill>
                  <a:schemeClr val="tx1"/>
                </a:solidFill>
              </a:rPr>
              <a:t>Realizar un estudio experimental para determinar la tenacidad a la fractura en el acero ASTM A537 clase 1.</a:t>
            </a:r>
            <a:endParaRPr lang="es-EC" sz="2000" dirty="0">
              <a:solidFill>
                <a:schemeClr val="tx1"/>
              </a:solidFill>
            </a:endParaRPr>
          </a:p>
          <a:p>
            <a:pPr algn="just"/>
            <a:endParaRPr lang="es-EC" sz="2000" dirty="0">
              <a:solidFill>
                <a:schemeClr val="tx1"/>
              </a:solidFill>
            </a:endParaRPr>
          </a:p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x-none" sz="2000" dirty="0">
                <a:solidFill>
                  <a:schemeClr val="tx1"/>
                </a:solidFill>
              </a:rPr>
              <a:t>Estudiar el </a:t>
            </a:r>
            <a:r>
              <a:rPr lang="x-none" sz="2000" dirty="0" smtClean="0">
                <a:solidFill>
                  <a:schemeClr val="tx1"/>
                </a:solidFill>
              </a:rPr>
              <a:t>fenómeno </a:t>
            </a:r>
            <a:r>
              <a:rPr lang="x-none" sz="2000" dirty="0">
                <a:solidFill>
                  <a:schemeClr val="tx1"/>
                </a:solidFill>
              </a:rPr>
              <a:t>de la distribución de esfuerzos residuales en las inmediaciones del cordón de soldadura a medida que crece la fisura.</a:t>
            </a:r>
            <a:endParaRPr lang="es-EC" sz="2000" dirty="0">
              <a:solidFill>
                <a:schemeClr val="tx1"/>
              </a:solidFill>
            </a:endParaRPr>
          </a:p>
          <a:p>
            <a:pPr algn="just"/>
            <a:endParaRPr lang="es-EC" sz="2000" dirty="0">
              <a:solidFill>
                <a:schemeClr val="tx1"/>
              </a:solidFill>
            </a:endParaRPr>
          </a:p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x-none" sz="2000" dirty="0">
                <a:solidFill>
                  <a:schemeClr val="tx1"/>
                </a:solidFill>
              </a:rPr>
              <a:t>Profundizar en el estudio de mallas computacionales para la simulación de objetos en 3D y determinar los valores óptimos del tamaño de malla para obtener resultados más cercanos a la realidad.</a:t>
            </a:r>
            <a:endParaRPr lang="es-EC" sz="2000" dirty="0">
              <a:solidFill>
                <a:schemeClr val="tx1"/>
              </a:solidFill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</a:endParaRPr>
          </a:p>
          <a:p>
            <a:pPr lvl="0" algn="just" eaLnBrk="1" hangingPunct="1">
              <a:spcBef>
                <a:spcPct val="0"/>
              </a:spcBef>
            </a:pPr>
            <a:r>
              <a:rPr lang="es-MX" altLang="es-EC" sz="2000" dirty="0">
                <a:solidFill>
                  <a:schemeClr val="tx1"/>
                </a:solidFill>
              </a:rPr>
              <a:t>	</a:t>
            </a:r>
            <a:endParaRPr lang="es-ES" altLang="es-EC" sz="2000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5174508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1 Título"/>
          <p:cNvSpPr>
            <a:spLocks noGrp="1"/>
          </p:cNvSpPr>
          <p:nvPr>
            <p:ph type="title"/>
          </p:nvPr>
        </p:nvSpPr>
        <p:spPr>
          <a:xfrm>
            <a:off x="518864" y="2430016"/>
            <a:ext cx="8229600" cy="1143000"/>
          </a:xfrm>
        </p:spPr>
        <p:txBody>
          <a:bodyPr/>
          <a:lstStyle/>
          <a:p>
            <a:pPr algn="ctr"/>
            <a:r>
              <a:rPr lang="es-EC" altLang="es-EC" b="1" dirty="0" smtClean="0"/>
              <a:t>GRACIAS POR SU ATENCIÓN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0"/>
          </p:nvPr>
        </p:nvSpPr>
        <p:spPr>
          <a:xfrm>
            <a:off x="-36512" y="6592267"/>
            <a:ext cx="2133600" cy="365125"/>
          </a:xfrm>
        </p:spPr>
        <p:txBody>
          <a:bodyPr/>
          <a:lstStyle/>
          <a:p>
            <a:fld id="{610C1A20-3425-4BCC-9150-C9A472DA9562}" type="slidenum">
              <a:rPr lang="en-US" sz="1600" smtClean="0">
                <a:solidFill>
                  <a:schemeClr val="bg1"/>
                </a:solidFill>
              </a:rPr>
              <a:pPr/>
              <a:t>66</a:t>
            </a:fld>
            <a:endParaRPr lang="en-US" dirty="0">
              <a:solidFill>
                <a:schemeClr val="bg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spd="slow" advTm="5387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2434555"/>
            <a:ext cx="2657475" cy="3514725"/>
          </a:xfrm>
          <a:prstGeom prst="rect">
            <a:avLst/>
          </a:prstGeom>
        </p:spPr>
      </p:pic>
      <p:sp>
        <p:nvSpPr>
          <p:cNvPr id="8197" name="4 Título"/>
          <p:cNvSpPr txBox="1">
            <a:spLocks/>
          </p:cNvSpPr>
          <p:nvPr/>
        </p:nvSpPr>
        <p:spPr bwMode="auto">
          <a:xfrm>
            <a:off x="4644182" y="-171400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>
                <a:solidFill>
                  <a:schemeClr val="tx1"/>
                </a:solidFill>
              </a:rPr>
              <a:t>INTEGRIDAD ESTRUCTURAL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7</a:t>
            </a:fld>
            <a:endParaRPr lang="en-US" sz="1600" dirty="0"/>
          </a:p>
        </p:txBody>
      </p:sp>
      <p:sp>
        <p:nvSpPr>
          <p:cNvPr id="6" name="Título 1"/>
          <p:cNvSpPr txBox="1">
            <a:spLocks/>
          </p:cNvSpPr>
          <p:nvPr/>
        </p:nvSpPr>
        <p:spPr bwMode="auto">
          <a:xfrm>
            <a:off x="467544" y="1340768"/>
            <a:ext cx="763284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0E2C3E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9pPr>
          </a:lstStyle>
          <a:p>
            <a:pPr algn="ctr"/>
            <a:r>
              <a:rPr lang="es-ES" sz="2400" i="1" dirty="0"/>
              <a:t>Nivel de desempeño de un componente estructural en función de su contenido de defectos</a:t>
            </a:r>
            <a:endParaRPr lang="es-EC" sz="2400" i="1" dirty="0">
              <a:solidFill>
                <a:srgbClr val="FF0000"/>
              </a:solidFill>
            </a:endParaRPr>
          </a:p>
        </p:txBody>
      </p:sp>
      <p:sp>
        <p:nvSpPr>
          <p:cNvPr id="7" name="Título 1"/>
          <p:cNvSpPr txBox="1">
            <a:spLocks/>
          </p:cNvSpPr>
          <p:nvPr/>
        </p:nvSpPr>
        <p:spPr bwMode="auto">
          <a:xfrm>
            <a:off x="259904" y="3006080"/>
            <a:ext cx="6184304" cy="29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0E2C3E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E2C3E"/>
                </a:solidFill>
                <a:latin typeface="Calibri" pitchFamily="34" charset="0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es-ES" sz="2400" dirty="0" smtClean="0"/>
              <a:t>Inspección </a:t>
            </a:r>
            <a:r>
              <a:rPr lang="es-ES" sz="2400" dirty="0"/>
              <a:t>para identificar la presencia de defectos.</a:t>
            </a: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es-ES" sz="2400" dirty="0" smtClean="0"/>
              <a:t>Recopilación </a:t>
            </a:r>
            <a:r>
              <a:rPr lang="es-ES" sz="2400" dirty="0"/>
              <a:t>de datos de diseño y condiciones de operación.</a:t>
            </a: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es-ES" sz="2400" dirty="0" smtClean="0"/>
              <a:t>Análisis </a:t>
            </a:r>
            <a:r>
              <a:rPr lang="es-ES" sz="2400" dirty="0"/>
              <a:t>del comportamiento de los defectos encontrados. </a:t>
            </a:r>
          </a:p>
          <a:p>
            <a:pPr algn="l"/>
            <a:endParaRPr lang="es-ES" sz="2400" b="1" dirty="0"/>
          </a:p>
        </p:txBody>
      </p:sp>
      <p:sp>
        <p:nvSpPr>
          <p:cNvPr id="2" name="Rectángulo 1"/>
          <p:cNvSpPr/>
          <p:nvPr/>
        </p:nvSpPr>
        <p:spPr>
          <a:xfrm>
            <a:off x="6626215" y="6381328"/>
            <a:ext cx="2050241" cy="3765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es-ES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x-none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Yépez</a:t>
            </a:r>
            <a:r>
              <a:rPr lang="es-ES" sz="1400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s-ES" sz="1400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015)</a:t>
            </a:r>
            <a:endParaRPr lang="es-ES" sz="14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5877440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x-none" sz="2800" b="1" dirty="0" smtClean="0">
                <a:solidFill>
                  <a:schemeClr val="tx1"/>
                </a:solidFill>
              </a:rPr>
              <a:t>TUBERÍA FORZADA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8</a:t>
            </a:fld>
            <a:endParaRPr lang="en-US" sz="1600"/>
          </a:p>
        </p:txBody>
      </p:sp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2037954961"/>
              </p:ext>
            </p:extLst>
          </p:nvPr>
        </p:nvGraphicFramePr>
        <p:xfrm>
          <a:off x="179512" y="908720"/>
          <a:ext cx="8856984" cy="57984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074" name="Picture 2" descr="http://www.azom.com/images/Article_Images/ImageForArticle_5346(2)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91" y="1268760"/>
            <a:ext cx="2599009" cy="1725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www.activolegal.com/web/images/oleoductosnormas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1124744"/>
            <a:ext cx="2455080" cy="1852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ttp://www.unionguanajuato.mx/sites/default/files/imagecache/v2_660x370/pemex1_0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725144"/>
            <a:ext cx="2934186" cy="1644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ttp://www.offshoreinjuries.com/blog/wp-content/uploads/2010/07/transocean-legend.jp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71" r="12558"/>
          <a:stretch/>
        </p:blipFill>
        <p:spPr bwMode="auto">
          <a:xfrm>
            <a:off x="323527" y="4538277"/>
            <a:ext cx="2376265" cy="2168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5637586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4 Título"/>
          <p:cNvSpPr txBox="1">
            <a:spLocks/>
          </p:cNvSpPr>
          <p:nvPr/>
        </p:nvSpPr>
        <p:spPr bwMode="auto">
          <a:xfrm>
            <a:off x="4572000" y="-90264"/>
            <a:ext cx="453633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r" eaLnBrk="0" hangingPunct="0">
              <a:spcBef>
                <a:spcPct val="20000"/>
              </a:spcBef>
              <a:buFont typeface="Arial" panose="020B0604020202020204" pitchFamily="34" charset="0"/>
              <a:defRPr sz="3200">
                <a:solidFill>
                  <a:srgbClr val="14425D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sz="2800" b="1" dirty="0" smtClean="0">
                <a:solidFill>
                  <a:schemeClr val="tx1"/>
                </a:solidFill>
              </a:rPr>
              <a:t>CASO DE ESTUDIO</a:t>
            </a:r>
            <a:endParaRPr lang="es-ES" altLang="es-EC" sz="3000" b="1" dirty="0">
              <a:solidFill>
                <a:schemeClr val="tx1"/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05C55AB-1862-4448-87F3-CA796D0F447B}" type="slidenum">
              <a:rPr lang="en-US" sz="1600" smtClean="0"/>
              <a:pPr/>
              <a:t>9</a:t>
            </a:fld>
            <a:endParaRPr lang="en-US" sz="1600"/>
          </a:p>
        </p:txBody>
      </p:sp>
      <p:pic>
        <p:nvPicPr>
          <p:cNvPr id="13" name="Picture 8" descr="https://upload.wikimedia.org/wikipedia/commons/f/fb/Kokuto_III_power_station_penstock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616005" y="2492896"/>
            <a:ext cx="3557905" cy="2668270"/>
          </a:xfrm>
          <a:prstGeom prst="rect">
            <a:avLst/>
          </a:prstGeom>
          <a:noFill/>
          <a:extLst/>
        </p:spPr>
      </p:pic>
      <p:sp>
        <p:nvSpPr>
          <p:cNvPr id="4" name="AutoShape 2" descr="Resultado de imagen de hydroelectric power gif"/>
          <p:cNvSpPr>
            <a:spLocks noChangeAspect="1" noChangeArrowheads="1"/>
          </p:cNvSpPr>
          <p:nvPr/>
        </p:nvSpPr>
        <p:spPr bwMode="auto">
          <a:xfrm>
            <a:off x="1981200" y="579031"/>
            <a:ext cx="3743325" cy="3524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3076" name="Picture 4" descr="http://www.greeniacs.com/images/stories/article/hydropower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59" y="1848965"/>
            <a:ext cx="3743325" cy="3524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8191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split/>
      </p:transition>
    </mc:Choice>
    <mc:Fallback xmlns="">
      <p:transition>
        <p:split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heme/theme1.xml><?xml version="1.0" encoding="utf-8"?>
<a:theme xmlns:a="http://schemas.openxmlformats.org/drawingml/2006/main" name="TS010385269">
  <a:themeElements>
    <a:clrScheme name="Aspecto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TS010385269">
  <a:themeElements>
    <a:clrScheme name="Aspecto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9D267936-D6B8-445C-B3C1-6EBD39F58C5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S010385269</Template>
  <TotalTime>11494</TotalTime>
  <Words>2154</Words>
  <Application>Microsoft Office PowerPoint</Application>
  <PresentationFormat>Presentación en pantalla (4:3)</PresentationFormat>
  <Paragraphs>598</Paragraphs>
  <Slides>66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9</vt:i4>
      </vt:variant>
      <vt:variant>
        <vt:lpstr>Tema</vt:lpstr>
      </vt:variant>
      <vt:variant>
        <vt:i4>3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66</vt:i4>
      </vt:variant>
    </vt:vector>
  </HeadingPairs>
  <TitlesOfParts>
    <vt:vector size="79" baseType="lpstr">
      <vt:lpstr>Arial</vt:lpstr>
      <vt:lpstr>Britannic Bold</vt:lpstr>
      <vt:lpstr>Calibri</vt:lpstr>
      <vt:lpstr>Cambria Math</vt:lpstr>
      <vt:lpstr>Georgia</vt:lpstr>
      <vt:lpstr>Segoe UI</vt:lpstr>
      <vt:lpstr>Symbol</vt:lpstr>
      <vt:lpstr>Times New Roman</vt:lpstr>
      <vt:lpstr>Wingdings</vt:lpstr>
      <vt:lpstr>TS010385269</vt:lpstr>
      <vt:lpstr>1_TS010385269</vt:lpstr>
      <vt:lpstr>Diseño personalizado</vt:lpstr>
      <vt:lpstr>Visio</vt:lpstr>
      <vt:lpstr>VICERRECTORADO DE INVESTIGACIÓN INNOVACIÓN Y TRANSFERENCIA DE TECNOLOGÍA </vt:lpstr>
      <vt:lpstr>CONTENIDO</vt:lpstr>
      <vt:lpstr>Presentación de PowerPoint</vt:lpstr>
      <vt:lpstr>Presentación de PowerPoint</vt:lpstr>
      <vt:lpstr>INTRODUCCIÓN</vt:lpstr>
      <vt:lpstr>Presentación de PowerPoint</vt:lpstr>
      <vt:lpstr>Presentación de PowerPoint</vt:lpstr>
      <vt:lpstr>Presentación de PowerPoint</vt:lpstr>
      <vt:lpstr>Presentación de PowerPoint</vt:lpstr>
      <vt:lpstr>OBJETIVO GENERAL</vt:lpstr>
      <vt:lpstr>Presentación de PowerPoint</vt:lpstr>
      <vt:lpstr>MECÁNICA DE FRACTURA</vt:lpstr>
      <vt:lpstr>MECÁNICA DE FRACTURA</vt:lpstr>
      <vt:lpstr>MECÁNICA DE FRACTURA LINEAL ELÁSTICA</vt:lpstr>
      <vt:lpstr>TENACIDAD A LA FRACTURA</vt:lpstr>
      <vt:lpstr>DIAGRAMA DE EVALUACIÓN DE FALLOS (FAD) </vt:lpstr>
      <vt:lpstr>EVALUACIÓN DE FRACTURA:  API 579 vs BS 7910</vt:lpstr>
      <vt:lpstr>MECÁNICA COMPUTACIONAL</vt:lpstr>
      <vt:lpstr>Estudio de malla computacional</vt:lpstr>
      <vt:lpstr>Presentación de PowerPoint</vt:lpstr>
      <vt:lpstr>Mecánica de fractura computacional</vt:lpstr>
      <vt:lpstr>EVALUACIÓ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SIMULACIÓ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DISCUSIÓN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ONCLUSIONES</vt:lpstr>
      <vt:lpstr>CONCLUSIONES</vt:lpstr>
      <vt:lpstr>CONCLUSIONES</vt:lpstr>
      <vt:lpstr>CONCLUSIONES</vt:lpstr>
      <vt:lpstr>CONCLUSIONES</vt:lpstr>
      <vt:lpstr>Presentación de PowerPoint</vt:lpstr>
      <vt:lpstr>Presentación de PowerPoint</vt:lpstr>
      <vt:lpstr>RECOMENDACIONES</vt:lpstr>
      <vt:lpstr>GRACIAS POR SU ATENCIÓ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Comunicación empresarial]</dc:title>
  <dc:creator>Omar Barrionuevo</dc:creator>
  <cp:lastModifiedBy>Omar Barrionuevo</cp:lastModifiedBy>
  <cp:revision>633</cp:revision>
  <dcterms:created xsi:type="dcterms:W3CDTF">2014-02-12T01:31:30Z</dcterms:created>
  <dcterms:modified xsi:type="dcterms:W3CDTF">2017-03-08T20:33:54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852699990</vt:lpwstr>
  </property>
</Properties>
</file>